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7" w:rightFromText="187" w:vertAnchor="page" w:horzAnchor="page" w:tblpXSpec="center" w:tblpYSpec="center"/>
        <w:tblW w:w="5000" w:type="pct"/>
        <w:tblCellMar>
          <w:top w:w="216" w:type="dxa"/>
          <w:left w:w="216" w:type="dxa"/>
          <w:bottom w:w="216" w:type="dxa"/>
          <w:right w:w="216" w:type="dxa"/>
        </w:tblCellMar>
        <w:tblLook w:val="04A0" w:firstRow="1" w:lastRow="0" w:firstColumn="1" w:lastColumn="0" w:noHBand="0" w:noVBand="1"/>
      </w:tblPr>
      <w:tblGrid>
        <w:gridCol w:w="4185"/>
        <w:gridCol w:w="2714"/>
        <w:gridCol w:w="2371"/>
      </w:tblGrid>
      <w:tr w:rsidR="00F17AE8" w:rsidTr="007A4A89">
        <w:tc>
          <w:tcPr>
            <w:tcW w:w="4185" w:type="dxa"/>
            <w:tcBorders>
              <w:bottom w:val="single" w:sz="18" w:space="0" w:color="808080" w:themeColor="background1" w:themeShade="80"/>
              <w:right w:val="single" w:sz="18" w:space="0" w:color="808080" w:themeColor="background1" w:themeShade="80"/>
            </w:tcBorders>
            <w:vAlign w:val="center"/>
          </w:tcPr>
          <w:p w:rsidR="00F17AE8" w:rsidRPr="00E07C84" w:rsidRDefault="00A5419E" w:rsidP="005B1A5D">
            <w:pPr>
              <w:pStyle w:val="Sinespaciado"/>
              <w:rPr>
                <w:rFonts w:asciiTheme="majorHAnsi" w:eastAsiaTheme="majorEastAsia" w:hAnsiTheme="majorHAnsi" w:cstheme="majorBidi"/>
                <w:sz w:val="52"/>
                <w:szCs w:val="72"/>
              </w:rPr>
            </w:pPr>
            <w:r>
              <w:rPr>
                <w:rFonts w:asciiTheme="majorHAnsi" w:eastAsiaTheme="majorEastAsia" w:hAnsiTheme="majorHAnsi" w:cstheme="majorBidi"/>
                <w:sz w:val="52"/>
                <w:szCs w:val="72"/>
              </w:rPr>
              <w:t xml:space="preserve"> </w:t>
            </w:r>
            <w:bookmarkStart w:id="0" w:name="_GoBack"/>
            <w:bookmarkEnd w:id="0"/>
          </w:p>
        </w:tc>
        <w:tc>
          <w:tcPr>
            <w:tcW w:w="5085" w:type="dxa"/>
            <w:gridSpan w:val="2"/>
            <w:tcBorders>
              <w:left w:val="single" w:sz="18" w:space="0" w:color="808080" w:themeColor="background1" w:themeShade="80"/>
              <w:bottom w:val="single" w:sz="18" w:space="0" w:color="808080" w:themeColor="background1" w:themeShade="80"/>
            </w:tcBorders>
            <w:vAlign w:val="center"/>
          </w:tcPr>
          <w:p w:rsidR="00F17AE8" w:rsidRPr="00546A30" w:rsidRDefault="00E94D07" w:rsidP="007A4A89">
            <w:pPr>
              <w:pStyle w:val="Sinespaciado"/>
              <w:rPr>
                <w:rFonts w:eastAsiaTheme="majorEastAsia" w:cstheme="majorBidi"/>
                <w:color w:val="262626" w:themeColor="text1" w:themeTint="D9"/>
                <w:sz w:val="48"/>
                <w:szCs w:val="48"/>
              </w:rPr>
            </w:pPr>
            <w:sdt>
              <w:sdtPr>
                <w:rPr>
                  <w:rFonts w:eastAsiaTheme="majorEastAsia" w:cstheme="majorBidi"/>
                  <w:b/>
                  <w:color w:val="262626" w:themeColor="text1" w:themeTint="D9"/>
                  <w:sz w:val="52"/>
                  <w:szCs w:val="48"/>
                </w:rPr>
                <w:alias w:val="Título"/>
                <w:id w:val="276713177"/>
                <w:placeholder>
                  <w:docPart w:val="B446A0C34413421BAF2167580374712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r w:rsidR="00456D0D">
                  <w:rPr>
                    <w:rFonts w:eastAsiaTheme="majorEastAsia" w:cstheme="majorBidi"/>
                    <w:b/>
                    <w:color w:val="262626" w:themeColor="text1" w:themeTint="D9"/>
                    <w:sz w:val="52"/>
                    <w:szCs w:val="48"/>
                  </w:rPr>
                  <w:t>Plan de Control de Configuración</w:t>
                </w:r>
              </w:sdtContent>
            </w:sdt>
          </w:p>
          <w:sdt>
            <w:sdtPr>
              <w:rPr>
                <w:b/>
                <w:color w:val="4F81BD" w:themeColor="accent1"/>
                <w:sz w:val="52"/>
                <w:szCs w:val="48"/>
              </w:rPr>
              <w:alias w:val="Año"/>
              <w:id w:val="276713170"/>
              <w:placeholder>
                <w:docPart w:val="09F35CDEEA45423681D3819CC5E87028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14-01-01T00:00:00Z">
                <w:dateFormat w:val="yyyy"/>
                <w:lid w:val="es-ES"/>
                <w:storeMappedDataAs w:val="dateTime"/>
                <w:calendar w:val="gregorian"/>
              </w:date>
            </w:sdtPr>
            <w:sdtEndPr/>
            <w:sdtContent>
              <w:p w:rsidR="00F17AE8" w:rsidRPr="00301F72" w:rsidRDefault="00456D0D" w:rsidP="00456D0D">
                <w:pPr>
                  <w:pStyle w:val="Sinespaciado"/>
                  <w:jc w:val="right"/>
                  <w:rPr>
                    <w:color w:val="4F81BD" w:themeColor="accent1"/>
                    <w:sz w:val="48"/>
                    <w:szCs w:val="48"/>
                  </w:rPr>
                </w:pPr>
                <w:r>
                  <w:rPr>
                    <w:b/>
                    <w:color w:val="4F81BD" w:themeColor="accent1"/>
                    <w:sz w:val="52"/>
                    <w:szCs w:val="48"/>
                  </w:rPr>
                  <w:t>2014</w:t>
                </w:r>
              </w:p>
            </w:sdtContent>
          </w:sdt>
        </w:tc>
      </w:tr>
      <w:tr w:rsidR="00F17AE8" w:rsidRPr="00640CA4" w:rsidTr="007A4A89">
        <w:sdt>
          <w:sdtPr>
            <w:rPr>
              <w:i/>
              <w:sz w:val="24"/>
            </w:rPr>
            <w:alias w:val="Abstracto"/>
            <w:id w:val="276713183"/>
            <w:showingPlcHdr/>
            <w:dataBinding w:prefixMappings="xmlns:ns0='http://schemas.microsoft.com/office/2006/coverPageProps'" w:xpath="/ns0:CoverPageProperties[1]/ns0:Abstract[1]" w:storeItemID="{55AF091B-3C7A-41E3-B477-F2FDAA23CFDA}"/>
            <w:text/>
          </w:sdtPr>
          <w:sdtEndPr/>
          <w:sdtContent>
            <w:tc>
              <w:tcPr>
                <w:tcW w:w="6899" w:type="dxa"/>
                <w:gridSpan w:val="2"/>
                <w:tcBorders>
                  <w:top w:val="single" w:sz="18" w:space="0" w:color="808080" w:themeColor="background1" w:themeShade="80"/>
                </w:tcBorders>
                <w:vAlign w:val="center"/>
              </w:tcPr>
              <w:p w:rsidR="00F17AE8" w:rsidRPr="00640CA4" w:rsidRDefault="00F17AE8" w:rsidP="007A4A89">
                <w:pPr>
                  <w:pStyle w:val="Sinespaciado"/>
                  <w:rPr>
                    <w:i/>
                    <w:sz w:val="32"/>
                  </w:rPr>
                </w:pPr>
                <w:r>
                  <w:rPr>
                    <w:i/>
                    <w:sz w:val="24"/>
                  </w:rPr>
                  <w:t xml:space="preserve">     </w:t>
                </w:r>
              </w:p>
            </w:tc>
          </w:sdtContent>
        </w:sdt>
        <w:tc>
          <w:tcPr>
            <w:tcW w:w="2371" w:type="dxa"/>
            <w:tcBorders>
              <w:top w:val="single" w:sz="18" w:space="0" w:color="808080" w:themeColor="background1" w:themeShade="80"/>
            </w:tcBorders>
            <w:vAlign w:val="center"/>
          </w:tcPr>
          <w:p w:rsidR="00F17AE8" w:rsidRPr="00640CA4" w:rsidRDefault="00F17AE8" w:rsidP="007A4A89">
            <w:pPr>
              <w:pStyle w:val="Sinespaciado"/>
              <w:rPr>
                <w:rFonts w:asciiTheme="majorHAnsi" w:eastAsiaTheme="majorEastAsia" w:hAnsiTheme="majorHAnsi" w:cstheme="majorBidi"/>
                <w:i/>
                <w:sz w:val="36"/>
                <w:szCs w:val="36"/>
              </w:rPr>
            </w:pPr>
          </w:p>
        </w:tc>
      </w:tr>
    </w:tbl>
    <w:p w:rsidR="00F17AE8" w:rsidRPr="00640CA4" w:rsidRDefault="00F17AE8" w:rsidP="00F17AE8">
      <w:pPr>
        <w:rPr>
          <w:i/>
        </w:rPr>
      </w:pPr>
    </w:p>
    <w:p w:rsidR="00F17AE8" w:rsidRPr="00215C45" w:rsidRDefault="00F17AE8" w:rsidP="00F17AE8">
      <w:pPr>
        <w:pStyle w:val="Ttulo1"/>
      </w:pPr>
      <w:r w:rsidRPr="00FA488B">
        <w:rPr>
          <w:b/>
          <w:sz w:val="36"/>
        </w:rPr>
        <w:br w:type="page"/>
      </w:r>
      <w:bookmarkStart w:id="1" w:name="_Toc279947222"/>
      <w:bookmarkStart w:id="2" w:name="_Toc280053636"/>
      <w:bookmarkStart w:id="3" w:name="_Toc398135751"/>
      <w:r w:rsidRPr="00215C45">
        <w:lastRenderedPageBreak/>
        <w:t>Control de la documentación</w:t>
      </w:r>
      <w:bookmarkEnd w:id="1"/>
      <w:bookmarkEnd w:id="2"/>
      <w:bookmarkEnd w:id="3"/>
    </w:p>
    <w:p w:rsidR="00F17AE8" w:rsidRPr="00BC29B0" w:rsidRDefault="00F17AE8" w:rsidP="00F17AE8"/>
    <w:p w:rsidR="00F17AE8" w:rsidRDefault="00F17AE8" w:rsidP="00F17AE8">
      <w:pPr>
        <w:pStyle w:val="Ttulo3"/>
      </w:pPr>
      <w:bookmarkStart w:id="4" w:name="_Toc279947224"/>
      <w:bookmarkStart w:id="5" w:name="_Toc280053638"/>
      <w:bookmarkStart w:id="6" w:name="_Toc398135752"/>
      <w:r w:rsidRPr="00BC29B0">
        <w:t>Histórico de Versiones.</w:t>
      </w:r>
      <w:bookmarkEnd w:id="4"/>
      <w:bookmarkEnd w:id="5"/>
      <w:bookmarkEnd w:id="6"/>
    </w:p>
    <w:p w:rsidR="00F17AE8" w:rsidRPr="00640CA4" w:rsidRDefault="00F17AE8" w:rsidP="00F17AE8"/>
    <w:tbl>
      <w:tblPr>
        <w:tblStyle w:val="Listaclara-nfasis5"/>
        <w:tblW w:w="9576" w:type="dxa"/>
        <w:tblBorders>
          <w:top w:val="single" w:sz="8" w:space="0" w:color="548DD4" w:themeColor="text2" w:themeTint="99"/>
          <w:left w:val="single" w:sz="8" w:space="0" w:color="548DD4" w:themeColor="text2" w:themeTint="99"/>
          <w:bottom w:val="single" w:sz="8" w:space="0" w:color="548DD4" w:themeColor="text2" w:themeTint="99"/>
          <w:right w:val="single" w:sz="8" w:space="0" w:color="548DD4" w:themeColor="text2" w:themeTint="99"/>
          <w:insideH w:val="single" w:sz="8" w:space="0" w:color="548DD4" w:themeColor="text2" w:themeTint="99"/>
          <w:insideV w:val="single" w:sz="8" w:space="0" w:color="548DD4" w:themeColor="text2" w:themeTint="99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1417"/>
        <w:gridCol w:w="1134"/>
        <w:gridCol w:w="2410"/>
        <w:gridCol w:w="3656"/>
      </w:tblGrid>
      <w:tr w:rsidR="00F17AE8" w:rsidRPr="00BC29B0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Versión</w:t>
            </w:r>
          </w:p>
        </w:tc>
        <w:tc>
          <w:tcPr>
            <w:tcW w:w="1417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Fecha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Estado</w:t>
            </w:r>
          </w:p>
        </w:tc>
        <w:tc>
          <w:tcPr>
            <w:tcW w:w="2410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Responsable</w:t>
            </w:r>
          </w:p>
        </w:tc>
        <w:tc>
          <w:tcPr>
            <w:tcW w:w="3656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Nombre de Archivo</w:t>
            </w:r>
          </w:p>
        </w:tc>
      </w:tr>
      <w:tr w:rsidR="00F17AE8" w:rsidRPr="003F74A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F17AE8" w:rsidRPr="004E6F3D" w:rsidRDefault="00F17AE8" w:rsidP="007A4A89">
            <w:pPr>
              <w:rPr>
                <w:b w:val="0"/>
              </w:rPr>
            </w:pPr>
            <w:r w:rsidRPr="004E6F3D">
              <w:rPr>
                <w:b w:val="0"/>
              </w:rPr>
              <w:t>0.1</w:t>
            </w:r>
          </w:p>
        </w:tc>
        <w:tc>
          <w:tcPr>
            <w:tcW w:w="1417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/09</w:t>
            </w:r>
            <w:r w:rsidR="001A6544">
              <w:t>/2014</w:t>
            </w:r>
          </w:p>
        </w:tc>
        <w:tc>
          <w:tcPr>
            <w:tcW w:w="1134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6F3D">
              <w:t>Revisión</w:t>
            </w:r>
          </w:p>
        </w:tc>
        <w:tc>
          <w:tcPr>
            <w:tcW w:w="2410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F17AE8" w:rsidRPr="00A47D32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8B7FFD" w:rsidRPr="003F74A9" w:rsidTr="007A4A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8B7FFD" w:rsidRPr="004E6F3D" w:rsidRDefault="008B7FFD" w:rsidP="008B7FFD">
            <w:pPr>
              <w:rPr>
                <w:b w:val="0"/>
              </w:rPr>
            </w:pPr>
            <w:r w:rsidRPr="004E6F3D">
              <w:rPr>
                <w:b w:val="0"/>
              </w:rPr>
              <w:t>0.</w:t>
            </w:r>
            <w:r>
              <w:rPr>
                <w:b w:val="0"/>
              </w:rPr>
              <w:t>2</w:t>
            </w:r>
          </w:p>
        </w:tc>
        <w:tc>
          <w:tcPr>
            <w:tcW w:w="1417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/09/2014</w:t>
            </w:r>
          </w:p>
        </w:tc>
        <w:tc>
          <w:tcPr>
            <w:tcW w:w="1134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6F3D">
              <w:t>Revisión</w:t>
            </w:r>
          </w:p>
        </w:tc>
        <w:tc>
          <w:tcPr>
            <w:tcW w:w="2410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8B7FFD" w:rsidRPr="00A47D32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5B1A5D" w:rsidRPr="003F74A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5B1A5D" w:rsidRPr="004E6F3D" w:rsidRDefault="005B1A5D" w:rsidP="008B7FFD">
            <w:pPr>
              <w:rPr>
                <w:b w:val="0"/>
              </w:rPr>
            </w:pPr>
            <w:r>
              <w:rPr>
                <w:b w:val="0"/>
              </w:rPr>
              <w:t>0.3</w:t>
            </w:r>
          </w:p>
        </w:tc>
        <w:tc>
          <w:tcPr>
            <w:tcW w:w="1417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9/09/2014</w:t>
            </w:r>
          </w:p>
        </w:tc>
        <w:tc>
          <w:tcPr>
            <w:tcW w:w="1134" w:type="dxa"/>
          </w:tcPr>
          <w:p w:rsidR="005B1A5D" w:rsidRPr="004E6F3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visión</w:t>
            </w:r>
          </w:p>
        </w:tc>
        <w:tc>
          <w:tcPr>
            <w:tcW w:w="2410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</w:tbl>
    <w:p w:rsidR="00F17AE8" w:rsidRDefault="00F17AE8" w:rsidP="00F17AE8">
      <w:pPr>
        <w:pStyle w:val="TtulodeTDC"/>
        <w:rPr>
          <w:rFonts w:eastAsiaTheme="minorHAnsi" w:cstheme="minorBidi"/>
          <w:b/>
          <w:bCs w:val="0"/>
          <w:color w:val="auto"/>
          <w:sz w:val="22"/>
          <w:szCs w:val="22"/>
          <w:lang w:val="es-MX"/>
        </w:rPr>
      </w:pPr>
    </w:p>
    <w:p w:rsidR="00F17AE8" w:rsidRDefault="00F17AE8">
      <w:pPr>
        <w:widowControl/>
        <w:spacing w:after="200" w:line="276" w:lineRule="auto"/>
        <w:rPr>
          <w:rFonts w:asciiTheme="minorHAnsi" w:eastAsiaTheme="minorHAnsi" w:hAnsiTheme="minorHAnsi" w:cstheme="minorBidi"/>
          <w:b/>
          <w:color w:val="auto"/>
          <w:sz w:val="22"/>
          <w:lang w:val="es-MX" w:eastAsia="en-US"/>
        </w:rPr>
      </w:pPr>
      <w:r>
        <w:rPr>
          <w:rFonts w:eastAsiaTheme="minorHAnsi" w:cstheme="minorBidi"/>
          <w:b/>
          <w:bCs/>
          <w:color w:val="auto"/>
          <w:sz w:val="22"/>
          <w:lang w:val="es-MX"/>
        </w:rPr>
        <w:br w:type="page"/>
      </w:r>
    </w:p>
    <w:sdt>
      <w:sdtPr>
        <w:rPr>
          <w:rFonts w:ascii="Times New Roman" w:eastAsiaTheme="minorHAnsi" w:hAnsi="Times New Roman" w:cstheme="minorBidi"/>
          <w:b/>
          <w:bCs w:val="0"/>
          <w:color w:val="auto"/>
          <w:sz w:val="22"/>
          <w:szCs w:val="22"/>
          <w:lang w:val="es-MX" w:eastAsia="es-PE"/>
        </w:rPr>
        <w:id w:val="10682653"/>
        <w:docPartObj>
          <w:docPartGallery w:val="Table of Contents"/>
          <w:docPartUnique/>
        </w:docPartObj>
      </w:sdtPr>
      <w:sdtEndPr>
        <w:rPr>
          <w:rFonts w:eastAsia="Times New Roman" w:cs="Times New Roman"/>
          <w:b w:val="0"/>
          <w:color w:val="000000"/>
          <w:sz w:val="20"/>
          <w:lang w:val="es-PE"/>
        </w:rPr>
      </w:sdtEndPr>
      <w:sdtContent>
        <w:p w:rsidR="00F17AE8" w:rsidRPr="0078625E" w:rsidRDefault="00F17AE8" w:rsidP="00F17AE8">
          <w:pPr>
            <w:pStyle w:val="TtulodeTDC"/>
            <w:rPr>
              <w:b/>
              <w:color w:val="000000" w:themeColor="text1"/>
            </w:rPr>
          </w:pPr>
          <w:r w:rsidRPr="0078625E">
            <w:rPr>
              <w:b/>
              <w:color w:val="000000" w:themeColor="text1"/>
            </w:rPr>
            <w:t>Contenido</w:t>
          </w:r>
        </w:p>
        <w:p w:rsidR="00456D0D" w:rsidRDefault="00F17AE8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r>
            <w:rPr>
              <w:lang w:val="es-ES"/>
            </w:rPr>
            <w:fldChar w:fldCharType="begin"/>
          </w:r>
          <w:r>
            <w:rPr>
              <w:lang w:val="es-ES"/>
            </w:rPr>
            <w:instrText xml:space="preserve"> TOC \o "1-3" \h \z \u </w:instrText>
          </w:r>
          <w:r>
            <w:rPr>
              <w:lang w:val="es-ES"/>
            </w:rPr>
            <w:fldChar w:fldCharType="separate"/>
          </w:r>
          <w:hyperlink w:anchor="_Toc398135751" w:history="1">
            <w:r w:rsidR="00456D0D" w:rsidRPr="00BA6BB0">
              <w:rPr>
                <w:rStyle w:val="Hipervnculo"/>
                <w:noProof/>
              </w:rPr>
              <w:t>Control de la documentación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1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2" w:history="1">
            <w:r w:rsidR="00456D0D" w:rsidRPr="00BA6BB0">
              <w:rPr>
                <w:rStyle w:val="Hipervnculo"/>
                <w:noProof/>
              </w:rPr>
              <w:t>Histórico de Versiones.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2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3" w:history="1">
            <w:r w:rsidR="00456D0D" w:rsidRPr="00BA6BB0">
              <w:rPr>
                <w:rStyle w:val="Hipervnculo"/>
                <w:noProof/>
              </w:rPr>
              <w:t>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Introducción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3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4" w:history="1">
            <w:r w:rsidR="00456D0D" w:rsidRPr="00BA6BB0">
              <w:rPr>
                <w:rStyle w:val="Hipervnculo"/>
                <w:noProof/>
              </w:rPr>
              <w:t>1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Propósito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4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5" w:history="1">
            <w:r w:rsidR="00456D0D" w:rsidRPr="00BA6BB0">
              <w:rPr>
                <w:rStyle w:val="Hipervnculo"/>
                <w:noProof/>
              </w:rPr>
              <w:t>1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plicabilidad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5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6" w:history="1">
            <w:r w:rsidR="00456D0D" w:rsidRPr="00BA6BB0">
              <w:rPr>
                <w:rStyle w:val="Hipervnculo"/>
                <w:noProof/>
              </w:rPr>
              <w:t>1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lcance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6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7" w:history="1">
            <w:r w:rsidR="00456D0D" w:rsidRPr="00BA6BB0">
              <w:rPr>
                <w:rStyle w:val="Hipervnculo"/>
                <w:noProof/>
              </w:rPr>
              <w:t>1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Definicione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7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5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8" w:history="1">
            <w:r w:rsidR="00456D0D" w:rsidRPr="00BA6BB0">
              <w:rPr>
                <w:rStyle w:val="Hipervnculo"/>
                <w:rFonts w:asciiTheme="majorHAnsi" w:eastAsia="Verdana" w:hAnsiTheme="majorHAnsi"/>
                <w:b/>
                <w:noProof/>
              </w:rPr>
              <w:t>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Gestión de Configuración del Software (SCM)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8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9" w:history="1">
            <w:r w:rsidR="00456D0D" w:rsidRPr="00BA6BB0">
              <w:rPr>
                <w:rStyle w:val="Hipervnculo"/>
                <w:rFonts w:eastAsia="Verdana"/>
                <w:noProof/>
              </w:rPr>
              <w:t>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Organización de SCM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9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0" w:history="1">
            <w:r w:rsidR="00456D0D" w:rsidRPr="00BA6BB0">
              <w:rPr>
                <w:rStyle w:val="Hipervnculo"/>
                <w:rFonts w:eastAsia="Verdana"/>
                <w:noProof/>
              </w:rPr>
              <w:t>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0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1" w:history="1">
            <w:r w:rsidR="00456D0D" w:rsidRPr="00BA6BB0">
              <w:rPr>
                <w:rStyle w:val="Hipervnculo"/>
                <w:rFonts w:eastAsia="Verdana"/>
                <w:noProof/>
              </w:rPr>
              <w:t>2.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ole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1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2" w:history="1">
            <w:r w:rsidR="00456D0D" w:rsidRPr="00BA6BB0">
              <w:rPr>
                <w:rStyle w:val="Hipervnculo"/>
                <w:rFonts w:eastAsia="Verdana"/>
                <w:noProof/>
              </w:rPr>
              <w:t>2.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2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3" w:history="1">
            <w:r w:rsidR="00456D0D" w:rsidRPr="00BA6BB0">
              <w:rPr>
                <w:rStyle w:val="Hipervnculo"/>
                <w:rFonts w:eastAsia="Verdana"/>
                <w:noProof/>
              </w:rPr>
              <w:t>2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Políticas, Directrices y procedimiento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3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4" w:history="1">
            <w:r w:rsidR="00456D0D" w:rsidRPr="00BA6BB0">
              <w:rPr>
                <w:rStyle w:val="Hipervnculo"/>
                <w:rFonts w:eastAsia="Verdana"/>
                <w:noProof/>
              </w:rPr>
              <w:t>2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, entorno e Infraestructura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4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5" w:history="1">
            <w:r w:rsidR="00456D0D" w:rsidRPr="00BA6BB0">
              <w:rPr>
                <w:rStyle w:val="Hipervnculo"/>
                <w:rFonts w:eastAsia="Verdana"/>
                <w:noProof/>
              </w:rPr>
              <w:t>2.4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5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9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6" w:history="1">
            <w:r w:rsidR="00456D0D" w:rsidRPr="00BA6BB0">
              <w:rPr>
                <w:rStyle w:val="Hipervnculo"/>
                <w:rFonts w:eastAsia="Verdana"/>
                <w:noProof/>
              </w:rPr>
              <w:t>2.4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Entorno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6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0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E94D0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7" w:history="1">
            <w:r w:rsidR="00456D0D" w:rsidRPr="00BA6BB0">
              <w:rPr>
                <w:rStyle w:val="Hipervnculo"/>
                <w:rFonts w:eastAsia="Times New Roman"/>
                <w:noProof/>
              </w:rPr>
              <w:t>2.5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Calendario o cronograma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7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1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F17AE8" w:rsidRDefault="00F17AE8" w:rsidP="00F17AE8">
          <w:pPr>
            <w:rPr>
              <w:lang w:val="es-ES"/>
            </w:rPr>
          </w:pPr>
          <w:r>
            <w:rPr>
              <w:lang w:val="es-ES"/>
            </w:rPr>
            <w:fldChar w:fldCharType="end"/>
          </w:r>
        </w:p>
      </w:sdtContent>
    </w:sdt>
    <w:p w:rsidR="00F17AE8" w:rsidRDefault="00F17AE8" w:rsidP="00F17AE8">
      <w:r>
        <w:br w:type="page"/>
      </w:r>
    </w:p>
    <w:p w:rsidR="00F17AE8" w:rsidRDefault="00F17AE8" w:rsidP="00F17AE8">
      <w:pPr>
        <w:pStyle w:val="Ttulo1"/>
        <w:numPr>
          <w:ilvl w:val="0"/>
          <w:numId w:val="6"/>
        </w:numPr>
      </w:pPr>
      <w:bookmarkStart w:id="7" w:name="_Toc398135753"/>
      <w:r>
        <w:lastRenderedPageBreak/>
        <w:t>Introducción</w:t>
      </w:r>
      <w:bookmarkEnd w:id="7"/>
    </w:p>
    <w:p w:rsidR="00F17AE8" w:rsidRDefault="00F17AE8" w:rsidP="00F17AE8"/>
    <w:p w:rsidR="00F17AE8" w:rsidRPr="001C06FE" w:rsidRDefault="00F17AE8" w:rsidP="002035C5">
      <w:pPr>
        <w:tabs>
          <w:tab w:val="left" w:pos="284"/>
        </w:tabs>
        <w:jc w:val="both"/>
      </w:pPr>
      <w:r w:rsidRPr="001C06FE">
        <w:t xml:space="preserve">El presente documento establece las bases técnicas y administrativas del Plan de Gestión de la Configuración de la empresa </w:t>
      </w:r>
      <w:proofErr w:type="spellStart"/>
      <w:r>
        <w:t>CaX</w:t>
      </w:r>
      <w:proofErr w:type="spellEnd"/>
      <w:r w:rsidRPr="001C06FE">
        <w:t>, permitiendo el adecuado control de los elementos de configuración. Entre esos elementos podemos incluir el software, el hardware y la documentación. Este documento define la estructura de los proyectos y los métodos para: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Identificar y definir el modelo base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Controlar las modificaciones y liberaciones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 xml:space="preserve">Registrar y reportar el estado de los elementos de configuración y las diversas solicitudes de modificación 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Asegurar la completitud, consistencia y exactitud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Controlar el almacenamiento, manejo y repartición de los elementos de configuración.</w:t>
      </w:r>
    </w:p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8" w:name="_Toc398135754"/>
      <w:r>
        <w:t>Propósito</w:t>
      </w:r>
      <w:bookmarkEnd w:id="8"/>
    </w:p>
    <w:p w:rsidR="00F17AE8" w:rsidRPr="00F90081" w:rsidRDefault="00F17AE8" w:rsidP="00F17AE8"/>
    <w:p w:rsidR="00F17AE8" w:rsidRPr="00C21BC7" w:rsidRDefault="00F17AE8" w:rsidP="002035C5">
      <w:pPr>
        <w:jc w:val="both"/>
      </w:pPr>
      <w:r>
        <w:t>El objetivo de este documento es identificar y describir las políticas, técnicas y métodos relacionados con las actividades de la Gestión de la Configuración del Software (</w:t>
      </w:r>
      <w:r w:rsidRPr="00E876E5">
        <w:rPr>
          <w:szCs w:val="24"/>
        </w:rPr>
        <w:t>SCM</w:t>
      </w:r>
      <w:r>
        <w:rPr>
          <w:szCs w:val="24"/>
        </w:rPr>
        <w:t xml:space="preserve">), las mismas que serán </w:t>
      </w:r>
      <w:r>
        <w:t xml:space="preserve">usadas durante el ciclo de vida de desarrollo de los proyectos, a fin de para garantizar </w:t>
      </w:r>
      <w:r w:rsidRPr="003606F4">
        <w:t>la integridad de los artefactos</w:t>
      </w:r>
      <w:r>
        <w:t xml:space="preserve"> generados. </w:t>
      </w:r>
      <w:r w:rsidRPr="009E0558">
        <w:t>Se aborda la identificación de los elementos de configuración</w:t>
      </w:r>
      <w:r>
        <w:t xml:space="preserve"> (CI)</w:t>
      </w:r>
      <w:r w:rsidRPr="009E0558">
        <w:t xml:space="preserve">, </w:t>
      </w:r>
      <w:r>
        <w:t>determinación de las responsabilidades y roles, además d</w:t>
      </w:r>
      <w:r w:rsidRPr="009E0558">
        <w:t xml:space="preserve">el control de cambios </w:t>
      </w:r>
      <w:r w:rsidRPr="00C21BC7">
        <w:t>y las auditorías de configuración</w:t>
      </w:r>
      <w:r>
        <w:t xml:space="preserve"> en un alto nivel.</w:t>
      </w:r>
    </w:p>
    <w:p w:rsidR="00F17AE8" w:rsidRDefault="00F17AE8" w:rsidP="00F17AE8"/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9" w:name="_Toc398135755"/>
      <w:r>
        <w:t>Aplicabilidad</w:t>
      </w:r>
      <w:bookmarkEnd w:id="9"/>
    </w:p>
    <w:p w:rsidR="00F17AE8" w:rsidRDefault="00F17AE8" w:rsidP="00F17AE8"/>
    <w:p w:rsidR="00F17AE8" w:rsidRDefault="00F17AE8" w:rsidP="002035C5">
      <w:pPr>
        <w:jc w:val="both"/>
      </w:pPr>
      <w:r>
        <w:t>El SCMP debe ser aplicado desde el inicio</w:t>
      </w:r>
      <w:r w:rsidRPr="00F90081">
        <w:t xml:space="preserve"> del ciclo de vida</w:t>
      </w:r>
      <w:r>
        <w:t xml:space="preserve"> del software</w:t>
      </w:r>
      <w:r w:rsidRPr="00F90081">
        <w:t xml:space="preserve"> para garantizar el control de los cambios tan pronto como se aprueben los requisitos del proyecto.</w:t>
      </w:r>
      <w:r>
        <w:t xml:space="preserve"> El Plan de GDC ha sido elaborado solo para proyectos desarrollados </w:t>
      </w:r>
      <w:proofErr w:type="spellStart"/>
      <w:r>
        <w:t>inhouse</w:t>
      </w:r>
      <w:proofErr w:type="spellEnd"/>
      <w:r>
        <w:t xml:space="preserve">, es decir, no aplicable para proyectos </w:t>
      </w:r>
      <w:proofErr w:type="spellStart"/>
      <w:r>
        <w:t>outsourcing</w:t>
      </w:r>
      <w:proofErr w:type="spellEnd"/>
      <w:r>
        <w:t xml:space="preserve">.  Es independiente de la envergadura del proyecto a desarrollar pueden ser pequeños, medianos o grandes proyectos.  </w:t>
      </w:r>
    </w:p>
    <w:p w:rsidR="00F17AE8" w:rsidRPr="004037B4" w:rsidRDefault="00F17AE8" w:rsidP="00F17AE8"/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10" w:name="_Toc398135756"/>
      <w:r>
        <w:t>Alcance</w:t>
      </w:r>
      <w:bookmarkEnd w:id="10"/>
    </w:p>
    <w:p w:rsidR="00F17AE8" w:rsidRPr="00F90081" w:rsidRDefault="00F17AE8" w:rsidP="00F17AE8"/>
    <w:p w:rsidR="00F17AE8" w:rsidRDefault="00F17AE8" w:rsidP="002035C5">
      <w:pPr>
        <w:jc w:val="both"/>
      </w:pPr>
      <w:r w:rsidRPr="00720408">
        <w:t xml:space="preserve">El </w:t>
      </w:r>
      <w:r>
        <w:t>plan</w:t>
      </w:r>
      <w:r w:rsidRPr="00720408">
        <w:t xml:space="preserve"> de gestión de la c</w:t>
      </w:r>
      <w:r>
        <w:t>onfiguración debe involucrar</w:t>
      </w:r>
      <w:r w:rsidRPr="00720408">
        <w:t xml:space="preserve"> </w:t>
      </w:r>
      <w:r>
        <w:t xml:space="preserve">a </w:t>
      </w:r>
      <w:r w:rsidRPr="00720408">
        <w:t>todas las fases del ciclo de vida del software.</w:t>
      </w:r>
      <w:r>
        <w:t xml:space="preserve"> </w:t>
      </w:r>
      <w:r w:rsidRPr="00720408">
        <w:t>El documento permitirá mostrar los estándares de etiquetación de los productos de trabajo.</w:t>
      </w:r>
      <w:r>
        <w:t xml:space="preserve"> </w:t>
      </w:r>
      <w:r w:rsidRPr="00720408">
        <w:t>Así mismo esclarecerá el tipo de nomenclatura utilizada para el control de las versiones de los documentos que se encuentran dentro de los elementos de la gestión.</w:t>
      </w:r>
    </w:p>
    <w:p w:rsidR="00F17AE8" w:rsidRPr="00007F09" w:rsidRDefault="00F17AE8" w:rsidP="002035C5">
      <w:pPr>
        <w:tabs>
          <w:tab w:val="left" w:pos="567"/>
        </w:tabs>
        <w:jc w:val="both"/>
      </w:pPr>
      <w:r w:rsidRPr="00007F09">
        <w:t>Las actividades incluidas dentro de la Gestión de la Configuración son: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Identificación de ítems de configuración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Mantenimiento de descripciones de los ítems de configuración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Establecimiento y administración del repositorio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Mantenimiento de la historia de los ítem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Control de los cambio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 xml:space="preserve">Construcción de </w:t>
      </w:r>
      <w:proofErr w:type="spellStart"/>
      <w:r w:rsidRPr="00007F09">
        <w:t>releases</w:t>
      </w:r>
      <w:proofErr w:type="spellEnd"/>
      <w:r w:rsidRPr="00007F09">
        <w:t xml:space="preserve"> de producto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Reporte del estado de la configuración.</w:t>
      </w:r>
    </w:p>
    <w:p w:rsidR="00F17AE8" w:rsidRPr="00720408" w:rsidRDefault="00F17AE8" w:rsidP="002035C5">
      <w:pPr>
        <w:jc w:val="both"/>
      </w:pPr>
      <w:r>
        <w:t xml:space="preserve">Por otra parte cualquier </w:t>
      </w:r>
      <w:proofErr w:type="spellStart"/>
      <w:r>
        <w:t>s</w:t>
      </w:r>
      <w:r w:rsidRPr="00720408">
        <w:t>takeholder</w:t>
      </w:r>
      <w:proofErr w:type="spellEnd"/>
      <w:r w:rsidRPr="00720408">
        <w:t xml:space="preserve"> podrá presentar cualquiera de los siguientes tipos de </w:t>
      </w:r>
      <w:r>
        <w:t>peticiones de cambio</w:t>
      </w:r>
      <w:r w:rsidRPr="00720408">
        <w:t xml:space="preserve"> sobre el sistema, para el control de cambios: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cambios en los requerimientos (adiciones, supresiones, modificaciones, aplazamientos) en el software actualmente en desarrollo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 w:rsidRPr="00720408">
        <w:t>Informes de los problemas en la producción corriente o sistemas de pruebas bet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mejoras en los sistemas actuales de producción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nuevos proyectos de desarrollo </w:t>
      </w:r>
    </w:p>
    <w:p w:rsidR="00F17AE8" w:rsidRPr="00720408" w:rsidRDefault="00F17AE8" w:rsidP="002035C5">
      <w:pPr>
        <w:jc w:val="both"/>
      </w:pPr>
      <w:r w:rsidRPr="00720408">
        <w:t xml:space="preserve">Este proceso de control de cambio se aplica a los productos de línea base creados o gestionados por los </w:t>
      </w:r>
      <w:r w:rsidRPr="00720408">
        <w:lastRenderedPageBreak/>
        <w:t>miembros del sistema, incluyendo: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El software que se ha lanzado a la producción o se encuentra en versión bet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Requisitos de las especificaciones del sistem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Grupo de procedimientos y procesos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Usuarios y documentación técnica</w:t>
      </w:r>
    </w:p>
    <w:p w:rsidR="00F17AE8" w:rsidRPr="00720408" w:rsidRDefault="00F17AE8" w:rsidP="002035C5">
      <w:pPr>
        <w:jc w:val="both"/>
      </w:pPr>
      <w:r w:rsidRPr="00720408">
        <w:t>Las siguientes clases de productos de trabajo están exentos de este proceso de control de cambios:</w:t>
      </w:r>
    </w:p>
    <w:p w:rsidR="00F17AE8" w:rsidRDefault="00F17AE8" w:rsidP="002035C5">
      <w:pPr>
        <w:pStyle w:val="Prrafodelista"/>
        <w:widowControl/>
        <w:numPr>
          <w:ilvl w:val="0"/>
          <w:numId w:val="9"/>
        </w:numPr>
        <w:spacing w:before="120" w:after="120"/>
        <w:jc w:val="both"/>
      </w:pPr>
      <w:r w:rsidRPr="00720408">
        <w:t>Los productos de trabajo que están todavía en desarrollo, a excepción de cambios en los requerimientos solicitados en nuevos proyectos</w:t>
      </w:r>
    </w:p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11" w:name="_Toc398135757"/>
      <w:r>
        <w:t>Definiciones</w:t>
      </w:r>
      <w:bookmarkEnd w:id="11"/>
    </w:p>
    <w:tbl>
      <w:tblPr>
        <w:tblStyle w:val="Tablaconcuadrcula"/>
        <w:tblpPr w:leftFromText="141" w:rightFromText="141" w:vertAnchor="text" w:horzAnchor="margin" w:tblpXSpec="center" w:tblpY="215"/>
        <w:tblW w:w="3939" w:type="pct"/>
        <w:tblLook w:val="0620" w:firstRow="1" w:lastRow="0" w:firstColumn="0" w:lastColumn="0" w:noHBand="1" w:noVBand="1"/>
      </w:tblPr>
      <w:tblGrid>
        <w:gridCol w:w="2833"/>
        <w:gridCol w:w="4300"/>
      </w:tblGrid>
      <w:tr w:rsidR="00F17AE8" w:rsidRPr="00E876E5" w:rsidTr="002035C5">
        <w:trPr>
          <w:trHeight w:val="426"/>
        </w:trPr>
        <w:tc>
          <w:tcPr>
            <w:tcW w:w="1986" w:type="pct"/>
            <w:shd w:val="clear" w:color="auto" w:fill="548DD4" w:themeFill="text2" w:themeFillTint="99"/>
            <w:vAlign w:val="center"/>
            <w:hideMark/>
          </w:tcPr>
          <w:p w:rsidR="00F17AE8" w:rsidRPr="00E876E5" w:rsidRDefault="00F17AE8" w:rsidP="002035C5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Acrónimo</w:t>
            </w:r>
          </w:p>
        </w:tc>
        <w:tc>
          <w:tcPr>
            <w:tcW w:w="3014" w:type="pct"/>
            <w:shd w:val="clear" w:color="auto" w:fill="548DD4" w:themeFill="text2" w:themeFillTint="99"/>
            <w:vAlign w:val="center"/>
            <w:hideMark/>
          </w:tcPr>
          <w:p w:rsidR="00F17AE8" w:rsidRPr="00E876E5" w:rsidRDefault="00F17AE8" w:rsidP="002035C5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Significado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SCM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Gestión de Configuración del Software.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>SCMP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 xml:space="preserve">Plan de </w:t>
            </w:r>
            <w:r w:rsidRPr="00E876E5">
              <w:rPr>
                <w:szCs w:val="24"/>
              </w:rPr>
              <w:t>Gestión de Configuración del Software.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PM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Project Manager.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>CI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>Elementos de Configuración</w:t>
            </w:r>
          </w:p>
        </w:tc>
      </w:tr>
    </w:tbl>
    <w:p w:rsidR="00F17AE8" w:rsidRDefault="00F17AE8" w:rsidP="00F17AE8"/>
    <w:p w:rsidR="00F17AE8" w:rsidRPr="009E75A6" w:rsidRDefault="00F17AE8" w:rsidP="00F17AE8">
      <w:pPr>
        <w:pStyle w:val="Prrafodelista"/>
      </w:pPr>
    </w:p>
    <w:p w:rsidR="00F17AE8" w:rsidRDefault="00F17AE8">
      <w:pPr>
        <w:widowControl/>
        <w:spacing w:after="200" w:line="276" w:lineRule="auto"/>
        <w:rPr>
          <w:rFonts w:ascii="Arial" w:eastAsia="Verdana" w:hAnsi="Arial" w:cs="Arial"/>
          <w:b/>
          <w:sz w:val="22"/>
        </w:rPr>
      </w:pPr>
      <w:r>
        <w:rPr>
          <w:rFonts w:ascii="Arial" w:eastAsia="Verdana" w:hAnsi="Arial" w:cs="Arial"/>
          <w:b/>
          <w:sz w:val="22"/>
        </w:rPr>
        <w:br w:type="page"/>
      </w:r>
    </w:p>
    <w:p w:rsidR="00176A8B" w:rsidRPr="00F17AE8" w:rsidRDefault="00176A8B" w:rsidP="00F17AE8">
      <w:pPr>
        <w:pStyle w:val="Ttulo1"/>
        <w:numPr>
          <w:ilvl w:val="0"/>
          <w:numId w:val="12"/>
        </w:numPr>
      </w:pPr>
      <w:bookmarkStart w:id="12" w:name="_Toc398135758"/>
      <w:r w:rsidRPr="00F17AE8">
        <w:rPr>
          <w:rFonts w:eastAsia="Verdana"/>
        </w:rPr>
        <w:lastRenderedPageBreak/>
        <w:t>Gestión de Configuración del Software (SCM)</w:t>
      </w:r>
      <w:bookmarkEnd w:id="12"/>
    </w:p>
    <w:p w:rsidR="00176A8B" w:rsidRPr="00FB0C5C" w:rsidRDefault="00176A8B" w:rsidP="00176A8B">
      <w:pPr>
        <w:tabs>
          <w:tab w:val="left" w:pos="284"/>
        </w:tabs>
        <w:jc w:val="both"/>
        <w:rPr>
          <w:rFonts w:ascii="Arial" w:hAnsi="Arial" w:cs="Arial"/>
        </w:rPr>
      </w:pPr>
    </w:p>
    <w:p w:rsidR="00176A8B" w:rsidRDefault="00176A8B" w:rsidP="00F17AE8">
      <w:pPr>
        <w:pStyle w:val="Ttulo2"/>
        <w:numPr>
          <w:ilvl w:val="1"/>
          <w:numId w:val="12"/>
        </w:numPr>
        <w:ind w:left="0" w:firstLine="709"/>
        <w:rPr>
          <w:rFonts w:eastAsia="Verdana"/>
        </w:rPr>
      </w:pPr>
      <w:bookmarkStart w:id="13" w:name="_Toc398135759"/>
      <w:r w:rsidRPr="00F17AE8">
        <w:rPr>
          <w:rFonts w:eastAsia="Verdana"/>
        </w:rPr>
        <w:t>Organización de SCM</w:t>
      </w:r>
      <w:bookmarkEnd w:id="13"/>
    </w:p>
    <w:p w:rsidR="00CF631F" w:rsidRDefault="00CF631F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 xml:space="preserve">A continuación se muestra el diagrama donde se muestra la organización de la Gestión de la configuración de Software con la metodología de desarrollo </w:t>
      </w:r>
      <w:r w:rsidR="00855D10">
        <w:rPr>
          <w:rFonts w:eastAsia="Verdana"/>
          <w:lang w:val="es-MX" w:eastAsia="en-US"/>
        </w:rPr>
        <w:t xml:space="preserve">a utilizar. </w:t>
      </w:r>
    </w:p>
    <w:p w:rsidR="00855D10" w:rsidRDefault="00855D10" w:rsidP="00CF631F">
      <w:pPr>
        <w:rPr>
          <w:rFonts w:eastAsia="Verdana"/>
          <w:lang w:val="es-MX" w:eastAsia="en-US"/>
        </w:rPr>
      </w:pPr>
    </w:p>
    <w:p w:rsidR="00855D10" w:rsidRPr="00CF631F" w:rsidRDefault="00855D10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>En el grafico se puede apreciar que está dividido en 5 etapas (sección superior) referentes a la SCM. A su vez, en la sección izquierda, se aprecia a que áreas del desarrollo están vinculadas cada una. Finalmente en la parte interna del grafica se ven las diferentes actividades que se desarrollan y como están relacionadas entre ellas.</w:t>
      </w:r>
    </w:p>
    <w:p w:rsidR="00176A8B" w:rsidRPr="00FB0C5C" w:rsidRDefault="00FB0C5C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  <w:r w:rsidRPr="00FB0C5C">
        <w:rPr>
          <w:rFonts w:ascii="Arial" w:eastAsia="Verdana" w:hAnsi="Arial" w:cs="Arial"/>
          <w:b/>
          <w:noProof/>
          <w:sz w:val="22"/>
          <w:szCs w:val="24"/>
          <w:lang w:val="es-ES" w:eastAsia="es-ES"/>
        </w:rPr>
        <w:drawing>
          <wp:anchor distT="0" distB="0" distL="114300" distR="114300" simplePos="0" relativeHeight="251661312" behindDoc="0" locked="0" layoutInCell="1" allowOverlap="1" wp14:anchorId="09760EBC" wp14:editId="11200343">
            <wp:simplePos x="0" y="0"/>
            <wp:positionH relativeFrom="column">
              <wp:posOffset>-356235</wp:posOffset>
            </wp:positionH>
            <wp:positionV relativeFrom="paragraph">
              <wp:posOffset>211455</wp:posOffset>
            </wp:positionV>
            <wp:extent cx="6430645" cy="3724275"/>
            <wp:effectExtent l="0" t="0" r="8255" b="9525"/>
            <wp:wrapSquare wrapText="bothSides"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064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Start w:id="14" w:name="h.4d34og8" w:colFirst="0" w:colLast="0"/>
      <w:bookmarkEnd w:id="14"/>
    </w:p>
    <w:p w:rsidR="00176A8B" w:rsidRPr="00FB0C5C" w:rsidRDefault="00F17AE8" w:rsidP="00176A8B">
      <w:pPr>
        <w:tabs>
          <w:tab w:val="left" w:pos="851"/>
          <w:tab w:val="left" w:pos="1418"/>
          <w:tab w:val="center" w:pos="4252"/>
          <w:tab w:val="right" w:pos="8504"/>
        </w:tabs>
        <w:ind w:left="567"/>
        <w:rPr>
          <w:rFonts w:ascii="Arial" w:eastAsia="Verdana" w:hAnsi="Arial" w:cs="Arial"/>
        </w:rPr>
      </w:pPr>
      <w:r w:rsidRPr="00FB0C5C">
        <w:rPr>
          <w:rFonts w:ascii="Arial" w:eastAsia="Verdana" w:hAnsi="Arial"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ED597A8" wp14:editId="5327D7D4">
                <wp:simplePos x="0" y="0"/>
                <wp:positionH relativeFrom="column">
                  <wp:posOffset>1506220</wp:posOffset>
                </wp:positionH>
                <wp:positionV relativeFrom="paragraph">
                  <wp:posOffset>3838839</wp:posOffset>
                </wp:positionV>
                <wp:extent cx="2476500" cy="257175"/>
                <wp:effectExtent l="0" t="0" r="0" b="9525"/>
                <wp:wrapNone/>
                <wp:docPr id="1" name="1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76500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96E7C" w:rsidRPr="002035C5" w:rsidRDefault="00B96E7C" w:rsidP="00F17AE8">
                            <w:pPr>
                              <w:jc w:val="center"/>
                            </w:pPr>
                            <w:r w:rsidRPr="002035C5">
                              <w:t>Imagen 1 – Organización de la SC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2ED597A8" id="_x0000_t202" coordsize="21600,21600" o:spt="202" path="m,l,21600r21600,l21600,xe">
                <v:stroke joinstyle="miter"/>
                <v:path gradientshapeok="t" o:connecttype="rect"/>
              </v:shapetype>
              <v:shape id="1 Cuadro de texto" o:spid="_x0000_s1026" type="#_x0000_t202" style="position:absolute;left:0;text-align:left;margin-left:118.6pt;margin-top:302.25pt;width:195pt;height:20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" fillcolor="white [3201]" stroked="f" strokeweight=".5pt">
                <v:textbox>
                  <w:txbxContent>
                    <w:p w:rsidR="00FE4A0E" w:rsidRPr="002035C5" w:rsidRDefault="00FE4A0E" w:rsidP="00F17AE8">
                      <w:pPr>
                        <w:jc w:val="center"/>
                      </w:pPr>
                      <w:r w:rsidRPr="002035C5">
                        <w:t>Imagen 1 – Organización de la SCM</w:t>
                      </w:r>
                    </w:p>
                  </w:txbxContent>
                </v:textbox>
              </v:shape>
            </w:pict>
          </mc:Fallback>
        </mc:AlternateContent>
      </w:r>
    </w:p>
    <w:p w:rsidR="00176A8B" w:rsidRPr="00FB0C5C" w:rsidRDefault="00176A8B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</w:p>
    <w:p w:rsidR="002035C5" w:rsidRDefault="002035C5">
      <w:pPr>
        <w:widowControl/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176A8B" w:rsidRDefault="00176A8B" w:rsidP="00F17AE8">
      <w:pPr>
        <w:pStyle w:val="Ttulo2"/>
        <w:numPr>
          <w:ilvl w:val="1"/>
          <w:numId w:val="12"/>
        </w:numPr>
        <w:ind w:left="0" w:firstLine="709"/>
        <w:rPr>
          <w:rFonts w:eastAsia="Verdana"/>
        </w:rPr>
      </w:pPr>
      <w:bookmarkStart w:id="15" w:name="_Toc398135760"/>
      <w:r w:rsidRPr="00F17AE8">
        <w:rPr>
          <w:rFonts w:eastAsia="Verdana"/>
        </w:rPr>
        <w:lastRenderedPageBreak/>
        <w:t>Responsabilidades de SCM</w:t>
      </w:r>
      <w:bookmarkEnd w:id="15"/>
      <w:r w:rsidRPr="00F17AE8">
        <w:rPr>
          <w:rFonts w:eastAsia="Verdana"/>
        </w:rPr>
        <w:t xml:space="preserve"> </w:t>
      </w:r>
    </w:p>
    <w:p w:rsidR="00F17AE8" w:rsidRPr="00F17AE8" w:rsidRDefault="00F17AE8" w:rsidP="00F17AE8">
      <w:pPr>
        <w:pStyle w:val="Prrafodelista"/>
        <w:tabs>
          <w:tab w:val="left" w:pos="-4820"/>
        </w:tabs>
        <w:rPr>
          <w:rFonts w:ascii="Arial" w:eastAsia="Verdana" w:hAnsi="Arial" w:cs="Arial"/>
          <w:b/>
          <w:sz w:val="22"/>
          <w:szCs w:val="24"/>
        </w:rPr>
      </w:pPr>
    </w:p>
    <w:p w:rsidR="00176A8B" w:rsidRPr="002035C5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000000" w:themeColor="text1"/>
        </w:rPr>
      </w:pPr>
      <w:bookmarkStart w:id="16" w:name="_Toc398135761"/>
      <w:r w:rsidRPr="002035C5">
        <w:rPr>
          <w:rFonts w:eastAsia="Verdana"/>
          <w:color w:val="000000" w:themeColor="text1"/>
        </w:rPr>
        <w:t>Roles</w:t>
      </w:r>
      <w:bookmarkEnd w:id="16"/>
    </w:p>
    <w:tbl>
      <w:tblPr>
        <w:tblStyle w:val="Listaclara"/>
        <w:tblpPr w:leftFromText="141" w:rightFromText="141" w:vertAnchor="text" w:horzAnchor="margin" w:tblpXSpec="center" w:tblpY="215"/>
        <w:tblW w:w="5130" w:type="pct"/>
        <w:tblLayout w:type="fixed"/>
        <w:tblLook w:val="0620" w:firstRow="1" w:lastRow="0" w:firstColumn="0" w:lastColumn="0" w:noHBand="1" w:noVBand="1"/>
      </w:tblPr>
      <w:tblGrid>
        <w:gridCol w:w="958"/>
        <w:gridCol w:w="1561"/>
        <w:gridCol w:w="1841"/>
        <w:gridCol w:w="2837"/>
        <w:gridCol w:w="2092"/>
      </w:tblGrid>
      <w:tr w:rsidR="002035C5" w:rsidRPr="002035C5" w:rsidTr="002035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555"/>
        </w:trPr>
        <w:tc>
          <w:tcPr>
            <w:tcW w:w="51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ol</w:t>
            </w:r>
          </w:p>
        </w:tc>
        <w:tc>
          <w:tcPr>
            <w:tcW w:w="840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ombre Completo</w:t>
            </w:r>
          </w:p>
        </w:tc>
        <w:tc>
          <w:tcPr>
            <w:tcW w:w="991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Persona Asignada</w:t>
            </w:r>
          </w:p>
        </w:tc>
        <w:tc>
          <w:tcPr>
            <w:tcW w:w="1527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1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esponsabilidades</w:t>
            </w:r>
          </w:p>
        </w:tc>
        <w:tc>
          <w:tcPr>
            <w:tcW w:w="112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5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ivel de Autoridad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roject Manager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 xml:space="preserve">Akira </w:t>
            </w:r>
            <w:proofErr w:type="spellStart"/>
            <w:r w:rsidRPr="002035C5">
              <w:t>Tabuchi</w:t>
            </w:r>
            <w:proofErr w:type="spellEnd"/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Supervisar </w:t>
            </w:r>
            <w:r w:rsidR="00D170DC" w:rsidRPr="002035C5">
              <w:t>el funcionamiento de la SCM. También supervisa que</w:t>
            </w:r>
            <w:r w:rsidRPr="002035C5">
              <w:t xml:space="preserve"> lleve a cabo el proyecto que tenga asignado</w:t>
            </w:r>
            <w:r w:rsidR="00D170DC" w:rsidRPr="002035C5">
              <w:t>, según el cronograma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total sobre el proyecto asignad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G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Gestor de Configuración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André Calderón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ntrolar y ejecutar las tareas de la SCM en los diferentes proyectos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realizar las funciones de la SCM</w:t>
            </w:r>
            <w:r w:rsidR="00D170DC"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CC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mité de Control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André Calderón, Liliana </w:t>
            </w:r>
            <w:proofErr w:type="spellStart"/>
            <w:r w:rsidRPr="002035C5">
              <w:t>Ramirez</w:t>
            </w:r>
            <w:proofErr w:type="spellEnd"/>
            <w:r w:rsidRPr="002035C5">
              <w:t xml:space="preserve">, Akira </w:t>
            </w:r>
            <w:proofErr w:type="spellStart"/>
            <w:r w:rsidRPr="002035C5">
              <w:t>Tabuchi</w:t>
            </w:r>
            <w:proofErr w:type="spellEnd"/>
            <w:r w:rsidRPr="002035C5">
              <w:t>,  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mité encargado</w:t>
            </w:r>
            <w:r w:rsidR="00686AEA" w:rsidRPr="002035C5">
              <w:t xml:space="preserve">  de </w:t>
            </w:r>
            <w:r w:rsidRPr="002035C5">
              <w:t xml:space="preserve">aprobar o desaprobar </w:t>
            </w:r>
            <w:r w:rsidR="00686AEA" w:rsidRPr="002035C5">
              <w:t>las solicitudes de cambio que afectan a ítems bajo una línea base.</w:t>
            </w:r>
            <w:r w:rsidRPr="002035C5">
              <w:t xml:space="preserve">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los cambios que pueden realizarse en cada proyect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Bibliotecario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Bibliotecari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rear, definir y autorizar accesos sobre el repositorio de trabajo para la empresa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el repositorio de trabajo de todos la empresa,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Auditor de la SC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Aud</w:t>
            </w:r>
            <w:r w:rsidR="00686AEA" w:rsidRPr="002035C5">
              <w:t>itor de la Gestión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Liliana </w:t>
            </w:r>
            <w:proofErr w:type="spellStart"/>
            <w:r w:rsidRPr="002035C5">
              <w:t>Ramirez</w:t>
            </w:r>
            <w:proofErr w:type="spellEnd"/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Encargado de supervisar y auditar que la información y los diferentes procesos de la SCM se cumplan de acuerdo a lo establecido por la organización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controlar, revisar y solicitar documentos necesarios para la auditoría</w:t>
            </w:r>
            <w:r w:rsidR="00D170DC" w:rsidRPr="002035C5">
              <w:t>, según indique el PM</w:t>
            </w:r>
            <w:r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MEP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Miembros Encargados del Proyect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André Calderón, Liliana </w:t>
            </w:r>
            <w:proofErr w:type="spellStart"/>
            <w:r w:rsidRPr="002035C5">
              <w:t>Ramirez</w:t>
            </w:r>
            <w:proofErr w:type="spellEnd"/>
            <w:r w:rsidRPr="002035C5">
              <w:t xml:space="preserve">, Akira </w:t>
            </w:r>
            <w:proofErr w:type="spellStart"/>
            <w:r w:rsidRPr="002035C5">
              <w:t>Tabuchi</w:t>
            </w:r>
            <w:proofErr w:type="spellEnd"/>
            <w:r w:rsidRPr="002035C5">
              <w:t>,  Jorge Luis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nsultar la información del repositorio según su nivel de autoridad y realizar operaciones sobre los ítems de configuración generados en el proyecto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 xml:space="preserve">Cada miembro tiene </w:t>
            </w:r>
            <w:r w:rsidR="00D170DC" w:rsidRPr="002035C5">
              <w:t>diferente autorización sobre los ítems.</w:t>
            </w:r>
          </w:p>
        </w:tc>
      </w:tr>
    </w:tbl>
    <w:p w:rsidR="00F17AE8" w:rsidRDefault="00F17AE8" w:rsidP="00176A8B">
      <w:pPr>
        <w:pStyle w:val="Prrafodelista"/>
        <w:tabs>
          <w:tab w:val="left" w:pos="851"/>
          <w:tab w:val="left" w:pos="1418"/>
          <w:tab w:val="center" w:pos="4252"/>
          <w:tab w:val="right" w:pos="8504"/>
        </w:tabs>
        <w:ind w:left="1944"/>
        <w:rPr>
          <w:rFonts w:ascii="Arial" w:eastAsia="Verdana" w:hAnsi="Arial" w:cs="Arial"/>
          <w:b/>
        </w:rPr>
      </w:pPr>
    </w:p>
    <w:p w:rsidR="00176A8B" w:rsidRPr="00FB0C5C" w:rsidRDefault="00176A8B" w:rsidP="00176A8B">
      <w:pPr>
        <w:tabs>
          <w:tab w:val="left" w:pos="567"/>
        </w:tabs>
        <w:rPr>
          <w:rFonts w:ascii="Arial" w:eastAsia="Verdana" w:hAnsi="Arial" w:cs="Arial"/>
        </w:rPr>
      </w:pPr>
    </w:p>
    <w:p w:rsidR="00176A8B" w:rsidRPr="002035C5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17" w:name="_Toc398135763"/>
      <w:r w:rsidRPr="002035C5">
        <w:rPr>
          <w:rFonts w:eastAsia="Verdana"/>
        </w:rPr>
        <w:t>Políticas, Directrices y procedimientos</w:t>
      </w:r>
      <w:bookmarkEnd w:id="17"/>
    </w:p>
    <w:p w:rsidR="00176A8B" w:rsidRPr="00FB0C5C" w:rsidRDefault="00176A8B" w:rsidP="00176A8B">
      <w:pPr>
        <w:tabs>
          <w:tab w:val="left" w:pos="567"/>
        </w:tabs>
        <w:rPr>
          <w:rFonts w:ascii="Arial" w:eastAsia="Verdana" w:hAnsi="Arial" w:cs="Arial"/>
          <w:b/>
        </w:rPr>
      </w:pPr>
    </w:p>
    <w:tbl>
      <w:tblPr>
        <w:tblStyle w:val="Listaclara-nfasis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6"/>
        <w:gridCol w:w="2336"/>
        <w:gridCol w:w="4550"/>
        <w:gridCol w:w="62"/>
      </w:tblGrid>
      <w:tr w:rsidR="00AB0857" w:rsidRPr="006B30E7" w:rsidTr="002035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</w:pPr>
            <w:bookmarkStart w:id="18" w:name="h.17dp8vu" w:colFirst="0" w:colLast="0"/>
            <w:bookmarkEnd w:id="18"/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 xml:space="preserve">Tipo </w:t>
            </w: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(PO: Política, D: Directiva,</w:t>
            </w:r>
          </w:p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PR: Procedimiento)</w:t>
            </w:r>
          </w:p>
        </w:tc>
        <w:tc>
          <w:tcPr>
            <w:tcW w:w="233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Regulación</w:t>
            </w:r>
          </w:p>
        </w:tc>
        <w:tc>
          <w:tcPr>
            <w:tcW w:w="4612" w:type="dxa"/>
            <w:gridSpan w:val="2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Descripción</w:t>
            </w:r>
          </w:p>
        </w:tc>
      </w:tr>
      <w:tr w:rsidR="0013345C" w:rsidRPr="006B30E7" w:rsidTr="004F7988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D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Uso de SVN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Se administraran los archivos utilizando SVN, un sistema de control de versiones distribuido.</w:t>
            </w:r>
          </w:p>
        </w:tc>
      </w:tr>
      <w:tr w:rsidR="008F3EB1" w:rsidRPr="006B30E7" w:rsidTr="008F3EB1">
        <w:trPr>
          <w:gridAfter w:val="1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F3EB1" w:rsidRPr="008F3EB1" w:rsidRDefault="008F3EB1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F3EB1" w:rsidRPr="008F3EB1" w:rsidRDefault="008F3EB1" w:rsidP="008F3EB1">
            <w:pPr>
              <w:pStyle w:val="Normal1"/>
              <w:spacing w:after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 xml:space="preserve">Formato del mensaje adjunto a un </w:t>
            </w:r>
            <w:proofErr w:type="spellStart"/>
            <w:r>
              <w:rPr>
                <w:rFonts w:eastAsia="Verdana"/>
                <w:sz w:val="22"/>
              </w:rPr>
              <w:t>commit</w:t>
            </w:r>
            <w:proofErr w:type="spellEnd"/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3EB1" w:rsidRPr="008F3EB1" w:rsidRDefault="008F3EB1" w:rsidP="008F3EB1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 xml:space="preserve">Se tendrá que seguir con el formato establecido para los mensajes al momento que se realice un </w:t>
            </w:r>
            <w:proofErr w:type="spellStart"/>
            <w:r>
              <w:rPr>
                <w:rFonts w:eastAsia="Verdana"/>
                <w:sz w:val="22"/>
              </w:rPr>
              <w:lastRenderedPageBreak/>
              <w:t>commit</w:t>
            </w:r>
            <w:proofErr w:type="spellEnd"/>
            <w:r>
              <w:rPr>
                <w:rFonts w:eastAsia="Verdana"/>
                <w:sz w:val="22"/>
              </w:rPr>
              <w:t xml:space="preserve"> en la carpeta principal.</w:t>
            </w:r>
          </w:p>
        </w:tc>
      </w:tr>
      <w:tr w:rsidR="0013345C" w:rsidRPr="006B30E7" w:rsidTr="008F3EB1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lastRenderedPageBreak/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Manejo de líneas base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Las líneas base son establecidas por el líder del proyecto. Las líneas bases deben etiquetarse, documentando las versiones de los productos que la conforman, y el estado en que se encuentra.</w:t>
            </w:r>
          </w:p>
        </w:tc>
      </w:tr>
      <w:tr w:rsidR="0013345C" w:rsidRPr="006B30E7" w:rsidTr="008F3EB1">
        <w:trPr>
          <w:gridAfter w:val="1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2035C5" w:rsidRDefault="0013345C" w:rsidP="008F3EB1">
            <w:pPr>
              <w:pStyle w:val="Normal1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Repositorio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No se deben mantener archivos binarios en el repositorio, en lugar de guardar archivos comprimidos (archivos .</w:t>
            </w:r>
            <w:proofErr w:type="spellStart"/>
            <w:r w:rsidRPr="002035C5">
              <w:rPr>
                <w:rFonts w:eastAsia="Verdana"/>
                <w:sz w:val="22"/>
              </w:rPr>
              <w:t>zip</w:t>
            </w:r>
            <w:proofErr w:type="spellEnd"/>
            <w:r w:rsidRPr="002035C5">
              <w:rPr>
                <w:rFonts w:eastAsia="Verdana"/>
                <w:sz w:val="22"/>
              </w:rPr>
              <w:t>, .</w:t>
            </w:r>
            <w:proofErr w:type="spellStart"/>
            <w:r w:rsidRPr="002035C5">
              <w:rPr>
                <w:rFonts w:eastAsia="Verdana"/>
                <w:sz w:val="22"/>
              </w:rPr>
              <w:t>rar</w:t>
            </w:r>
            <w:proofErr w:type="spellEnd"/>
            <w:r w:rsidRPr="002035C5">
              <w:rPr>
                <w:rFonts w:eastAsia="Verdana"/>
                <w:sz w:val="22"/>
              </w:rPr>
              <w:t>, .tar.gz, etc.), los archivos deben guardarse sin comprimir. En cuanto a los compilados u otros ejecutable se debe guardar la forma de generarlos (con que versión del compilador, versiones específicas y cualquier otra información relevante), y no los archivos que se generen después de compilar ni los instaladores de los mism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Los nombres de los archivos que se suben al repositorio no deben tener tildes, letras ñ, ni ningún carácter diferente a letras y númer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 xml:space="preserve">Al momento de abrir un archivo que genere temporales de seguridad (ejemplo archivos de office) asegurarse de borrar dichos temporales al momento de hacer </w:t>
            </w:r>
            <w:proofErr w:type="spellStart"/>
            <w:r w:rsidRPr="002035C5">
              <w:rPr>
                <w:rFonts w:eastAsia="Verdana"/>
                <w:sz w:val="22"/>
              </w:rPr>
              <w:t>commit</w:t>
            </w:r>
            <w:proofErr w:type="spellEnd"/>
            <w:r w:rsidRPr="002035C5">
              <w:rPr>
                <w:rFonts w:eastAsia="Verdana"/>
                <w:sz w:val="22"/>
              </w:rPr>
              <w:t>.</w:t>
            </w:r>
          </w:p>
        </w:tc>
      </w:tr>
    </w:tbl>
    <w:p w:rsidR="00176A8B" w:rsidRDefault="00176A8B" w:rsidP="00176A8B">
      <w:pPr>
        <w:rPr>
          <w:rFonts w:ascii="Arial" w:hAnsi="Arial" w:cs="Arial"/>
        </w:rPr>
      </w:pPr>
    </w:p>
    <w:p w:rsidR="008F3EB1" w:rsidRDefault="008F3EB1" w:rsidP="00176A8B">
      <w:pPr>
        <w:rPr>
          <w:rFonts w:ascii="Arial" w:hAnsi="Arial" w:cs="Arial"/>
        </w:rPr>
      </w:pPr>
    </w:p>
    <w:p w:rsidR="00176A8B" w:rsidRPr="00FB0C5C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19" w:name="_Toc398135764"/>
      <w:r w:rsidRPr="00FB0C5C">
        <w:rPr>
          <w:rFonts w:eastAsia="Verdana"/>
        </w:rPr>
        <w:t>Herramientas, entorno e Infraestructura</w:t>
      </w:r>
      <w:bookmarkEnd w:id="19"/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</w:rPr>
        <w:t>En esta sección se describe las herramientas usadas y el entorno que nos permitirán las actividades de la gestión de la configuración y mantenimiento de los artefactos del proyecto.</w:t>
      </w:r>
    </w:p>
    <w:p w:rsidR="00176A8B" w:rsidRPr="002035C5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auto"/>
        </w:rPr>
      </w:pPr>
      <w:bookmarkStart w:id="20" w:name="_Toc356034764"/>
      <w:bookmarkStart w:id="21" w:name="_Toc360874139"/>
      <w:bookmarkStart w:id="22" w:name="_Toc398135765"/>
      <w:r w:rsidRPr="002035C5">
        <w:rPr>
          <w:rFonts w:eastAsia="Verdana"/>
          <w:color w:val="auto"/>
        </w:rPr>
        <w:t>Herramientas</w:t>
      </w:r>
      <w:bookmarkEnd w:id="20"/>
      <w:bookmarkEnd w:id="21"/>
      <w:bookmarkEnd w:id="22"/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n el presente proyecto hacemos uso de software que dará soporte a la gestión de versiones de todos los ítems.</w:t>
      </w:r>
    </w:p>
    <w:p w:rsidR="00176A8B" w:rsidRPr="00FB0C5C" w:rsidRDefault="00176A8B" w:rsidP="00176A8B">
      <w:pPr>
        <w:pStyle w:val="Normal1"/>
        <w:ind w:left="567"/>
        <w:jc w:val="both"/>
        <w:rPr>
          <w:rFonts w:ascii="Arial" w:eastAsia="Verdana" w:hAnsi="Arial" w:cs="Arial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>SVN</w:t>
      </w:r>
      <w:r w:rsidR="00176A8B" w:rsidRPr="002035C5">
        <w:rPr>
          <w:rFonts w:eastAsia="Verdana"/>
          <w:b/>
        </w:rPr>
        <w:t>:</w:t>
      </w:r>
    </w:p>
    <w:p w:rsidR="00C165A6" w:rsidRPr="00FB0C5C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a herramienta de control de versiones open </w:t>
      </w:r>
      <w:proofErr w:type="spellStart"/>
      <w:r w:rsidRPr="002035C5">
        <w:rPr>
          <w:rFonts w:eastAsia="Verdana"/>
        </w:rPr>
        <w:t>source</w:t>
      </w:r>
      <w:proofErr w:type="spellEnd"/>
      <w:r w:rsidRPr="002035C5">
        <w:rPr>
          <w:rFonts w:eastAsia="Verdana"/>
        </w:rPr>
        <w:t xml:space="preserve"> basada en un repositorio cuyo funcionamiento se asemeja enormemente al de un sistema de ficheros. Es software libre bajo una licencia de tipo Apache/BSD.</w:t>
      </w: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 xml:space="preserve">Google </w:t>
      </w:r>
      <w:proofErr w:type="spellStart"/>
      <w:r w:rsidRPr="002035C5">
        <w:rPr>
          <w:rFonts w:eastAsia="Verdana"/>
          <w:b/>
        </w:rPr>
        <w:t>Code</w:t>
      </w:r>
      <w:proofErr w:type="spellEnd"/>
      <w:r w:rsidR="00176A8B" w:rsidRPr="002035C5">
        <w:rPr>
          <w:rFonts w:eastAsia="Verdana"/>
          <w:b/>
        </w:rPr>
        <w:t xml:space="preserve">: </w:t>
      </w:r>
    </w:p>
    <w:p w:rsidR="00C165A6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C165A6" w:rsidRPr="002035C5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s un sitio de Google para desarrolladores interesados en el desarrollo Google-</w:t>
      </w:r>
      <w:proofErr w:type="spellStart"/>
      <w:r w:rsidRPr="002035C5">
        <w:rPr>
          <w:rFonts w:eastAsia="Verdana"/>
        </w:rPr>
        <w:t>related</w:t>
      </w:r>
      <w:proofErr w:type="spellEnd"/>
      <w:r w:rsidRPr="002035C5">
        <w:rPr>
          <w:rFonts w:eastAsia="Verdana"/>
        </w:rPr>
        <w:t>/open-</w:t>
      </w:r>
      <w:proofErr w:type="spellStart"/>
      <w:r w:rsidRPr="002035C5">
        <w:rPr>
          <w:rFonts w:eastAsia="Verdana"/>
        </w:rPr>
        <w:t>source</w:t>
      </w:r>
      <w:proofErr w:type="spellEnd"/>
      <w:r w:rsidRPr="002035C5">
        <w:rPr>
          <w:rFonts w:eastAsia="Verdana"/>
        </w:rPr>
        <w:t>. El sitio contiene códigos fuente abiertos, una lista de sus servicios de apoyo público y API. Uno de los servicios que ofrece es el de repositorio de archivos, en otras palabras te hacen elegir entre SVN, GIT o Mercurial; en este caso usaremos el servicio de repositorio SVN.</w:t>
      </w:r>
    </w:p>
    <w:p w:rsidR="00C165A6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347345" w:rsidRDefault="00347345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347345" w:rsidRDefault="00347345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347345" w:rsidRDefault="00347345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C165A6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proofErr w:type="spellStart"/>
      <w:r w:rsidRPr="002035C5">
        <w:rPr>
          <w:rFonts w:eastAsia="Verdana"/>
          <w:b/>
        </w:rPr>
        <w:lastRenderedPageBreak/>
        <w:t>Tortoise</w:t>
      </w:r>
      <w:proofErr w:type="spellEnd"/>
      <w:r w:rsidRPr="002035C5">
        <w:rPr>
          <w:rFonts w:eastAsia="Verdana"/>
          <w:b/>
        </w:rPr>
        <w:t xml:space="preserve"> SVN:</w:t>
      </w:r>
    </w:p>
    <w:p w:rsidR="00176A8B" w:rsidRDefault="00176A8B" w:rsidP="00AB0857">
      <w:pPr>
        <w:pStyle w:val="Normal1"/>
        <w:ind w:left="1418"/>
        <w:jc w:val="both"/>
        <w:rPr>
          <w:rFonts w:ascii="Arial" w:eastAsia="Verdana" w:hAnsi="Arial" w:cs="Arial"/>
        </w:rPr>
      </w:pPr>
    </w:p>
    <w:p w:rsidR="00F17AE8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 cliente </w:t>
      </w:r>
      <w:proofErr w:type="spellStart"/>
      <w:r w:rsidRPr="002035C5">
        <w:rPr>
          <w:rFonts w:eastAsia="Verdana"/>
        </w:rPr>
        <w:t>Subversion</w:t>
      </w:r>
      <w:proofErr w:type="spellEnd"/>
      <w:r w:rsidRPr="002035C5">
        <w:rPr>
          <w:rFonts w:eastAsia="Verdana"/>
        </w:rPr>
        <w:t xml:space="preserve">, implementado como una extensión al </w:t>
      </w:r>
      <w:proofErr w:type="spellStart"/>
      <w:r w:rsidRPr="002035C5">
        <w:rPr>
          <w:rFonts w:eastAsia="Verdana"/>
        </w:rPr>
        <w:t>shell</w:t>
      </w:r>
      <w:proofErr w:type="spellEnd"/>
      <w:r w:rsidRPr="002035C5">
        <w:rPr>
          <w:rFonts w:eastAsia="Verdana"/>
        </w:rPr>
        <w:t xml:space="preserve"> de Windows. Es </w:t>
      </w:r>
      <w:r w:rsidR="00347345">
        <w:rPr>
          <w:rFonts w:eastAsia="Verdana"/>
        </w:rPr>
        <w:t>s</w:t>
      </w:r>
      <w:r w:rsidRPr="002035C5">
        <w:rPr>
          <w:rFonts w:eastAsia="Verdana"/>
        </w:rPr>
        <w:t>oftware libre liberado bajo la licencia GNU GPL.</w:t>
      </w:r>
    </w:p>
    <w:p w:rsidR="004F7988" w:rsidRDefault="004F7988" w:rsidP="002035C5">
      <w:pPr>
        <w:pStyle w:val="Prrafodelista"/>
        <w:ind w:left="1418"/>
        <w:jc w:val="both"/>
        <w:rPr>
          <w:rFonts w:eastAsia="Verdana"/>
        </w:rPr>
      </w:pPr>
    </w:p>
    <w:p w:rsidR="004F7988" w:rsidRDefault="004F7988" w:rsidP="002035C5">
      <w:pPr>
        <w:pStyle w:val="Prrafodelista"/>
        <w:ind w:left="1418"/>
        <w:jc w:val="both"/>
        <w:rPr>
          <w:rFonts w:eastAsia="Verdana"/>
        </w:rPr>
      </w:pPr>
    </w:p>
    <w:p w:rsidR="00FA488B" w:rsidRDefault="004F7988" w:rsidP="002035C5">
      <w:pPr>
        <w:pStyle w:val="Prrafodelista"/>
        <w:ind w:left="1418"/>
        <w:jc w:val="both"/>
        <w:rPr>
          <w:rFonts w:eastAsia="Verdana"/>
        </w:rPr>
      </w:pPr>
      <w:r w:rsidRPr="004F7988">
        <w:rPr>
          <w:noProof/>
          <w:shd w:val="clear" w:color="auto" w:fill="000000" w:themeFill="text1"/>
          <w:lang w:val="es-ES" w:eastAsia="es-ES"/>
        </w:rPr>
        <w:drawing>
          <wp:inline distT="0" distB="0" distL="0" distR="0" wp14:anchorId="16D3D7B9" wp14:editId="5807A4D4">
            <wp:extent cx="5443268" cy="2525779"/>
            <wp:effectExtent l="19050" t="19050" r="24130" b="2730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48083" cy="2528013"/>
                    </a:xfrm>
                    <a:prstGeom prst="rect">
                      <a:avLst/>
                    </a:prstGeom>
                    <a:blipFill>
                      <a:blip r:embed="rId12"/>
                      <a:tile tx="0" ty="0" sx="100000" sy="100000" flip="none" algn="tl"/>
                    </a:blip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A488B" w:rsidRPr="002035C5" w:rsidRDefault="00FA488B" w:rsidP="002035C5">
      <w:pPr>
        <w:pStyle w:val="Prrafodelista"/>
        <w:ind w:left="1418"/>
        <w:jc w:val="both"/>
        <w:rPr>
          <w:rFonts w:eastAsia="Verdana"/>
        </w:rPr>
      </w:pPr>
    </w:p>
    <w:bookmarkStart w:id="23" w:name="_Toc356034765"/>
    <w:bookmarkStart w:id="24" w:name="_Toc360874140"/>
    <w:p w:rsidR="002A4066" w:rsidRDefault="00347345" w:rsidP="00176A8B">
      <w:pPr>
        <w:pStyle w:val="Normal1"/>
        <w:jc w:val="both"/>
        <w:rPr>
          <w:noProof/>
        </w:rPr>
      </w:pPr>
      <w:r w:rsidRPr="00FB0C5C">
        <w:rPr>
          <w:rFonts w:ascii="Arial" w:eastAsia="Verdana" w:hAnsi="Arial" w:cs="Arial"/>
          <w:noProof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69FBCBB5" wp14:editId="7BC2D8A9">
                <wp:simplePos x="0" y="0"/>
                <wp:positionH relativeFrom="column">
                  <wp:posOffset>2083242</wp:posOffset>
                </wp:positionH>
                <wp:positionV relativeFrom="paragraph">
                  <wp:posOffset>4181751</wp:posOffset>
                </wp:positionV>
                <wp:extent cx="2104390" cy="439420"/>
                <wp:effectExtent l="0" t="0" r="0" b="0"/>
                <wp:wrapNone/>
                <wp:docPr id="14" name="14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04390" cy="439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96E7C" w:rsidRPr="00347345" w:rsidRDefault="00B96E7C" w:rsidP="00347345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347345">
                              <w:rPr>
                                <w:b/>
                              </w:rPr>
                              <w:t xml:space="preserve">Imagen 3 – Interfaz del </w:t>
                            </w:r>
                            <w:proofErr w:type="spellStart"/>
                            <w:r w:rsidRPr="00347345">
                              <w:rPr>
                                <w:b/>
                              </w:rPr>
                              <w:t>Tortoise</w:t>
                            </w:r>
                            <w:proofErr w:type="spellEnd"/>
                            <w:r w:rsidRPr="00347345">
                              <w:rPr>
                                <w:b/>
                              </w:rPr>
                              <w:t xml:space="preserve"> SVN para realizar </w:t>
                            </w:r>
                            <w:proofErr w:type="spellStart"/>
                            <w:r w:rsidRPr="00347345">
                              <w:rPr>
                                <w:b/>
                              </w:rPr>
                              <w:t>commit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F642480" id="14 Cuadro de texto" o:spid="_x0000_s1027" type="#_x0000_t202" style="position:absolute;left:0;text-align:left;margin-left:164.05pt;margin-top:329.25pt;width:165.7pt;height:34.6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" fillcolor="white [3201]" stroked="f" strokeweight=".5pt">
                <v:textbox>
                  <w:txbxContent>
                    <w:p w:rsidR="00347345" w:rsidRPr="00347345" w:rsidRDefault="00347345" w:rsidP="00347345">
                      <w:pPr>
                        <w:jc w:val="both"/>
                        <w:rPr>
                          <w:b/>
                        </w:rPr>
                      </w:pPr>
                      <w:r w:rsidRPr="00347345">
                        <w:rPr>
                          <w:b/>
                        </w:rPr>
                        <w:t>Imagen 3 – Interfaz del Tortoise SVN para realizar commit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eastAsia="Verdana" w:hAnsi="Arial" w:cs="Arial"/>
          <w:b/>
          <w:noProof/>
        </w:rPr>
        <mc:AlternateContent>
          <mc:Choice Requires="wpg">
            <w:drawing>
              <wp:anchor distT="0" distB="0" distL="114300" distR="114300" simplePos="0" relativeHeight="251664896" behindDoc="0" locked="0" layoutInCell="1" allowOverlap="1" wp14:anchorId="7CFEB989" wp14:editId="5320BD92">
                <wp:simplePos x="0" y="0"/>
                <wp:positionH relativeFrom="column">
                  <wp:posOffset>1213375</wp:posOffset>
                </wp:positionH>
                <wp:positionV relativeFrom="paragraph">
                  <wp:posOffset>959402</wp:posOffset>
                </wp:positionV>
                <wp:extent cx="3631565" cy="3070860"/>
                <wp:effectExtent l="0" t="0" r="6985" b="0"/>
                <wp:wrapSquare wrapText="bothSides"/>
                <wp:docPr id="18" name="1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31565" cy="3070860"/>
                          <a:chOff x="0" y="0"/>
                          <a:chExt cx="3631721" cy="3071004"/>
                        </a:xfrm>
                      </wpg:grpSpPr>
                      <pic:pic xmlns:pic="http://schemas.openxmlformats.org/drawingml/2006/picture">
                        <pic:nvPicPr>
                          <pic:cNvPr id="13" name="Imagen 13"/>
                          <pic:cNvPicPr>
                            <a:picLocks noChangeAspect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31721" cy="3071004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5" name="Imagen 15" descr="http://blogs.wandisco.com/wp-content/uploads/2012/09/tortoisesvn.png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78634" y="86264"/>
                            <a:ext cx="1949570" cy="1457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endPos="0" dir="5400000" sy="-100000" algn="bl" rotWithShape="0"/>
                          </a:effectLst>
                        </pic:spPr>
                      </pic:pic>
                    </wpg:wgp>
                  </a:graphicData>
                </a:graphic>
              </wp:anchor>
            </w:drawing>
          </mc:Choice>
          <mc:Fallback xmlns:w15="http://schemas.microsoft.com/office/word/2012/wordml">
            <w:pict>
              <v:group w14:anchorId="5C102866" id="18 Grupo" o:spid="_x0000_s1026" style="position:absolute;margin-left:95.55pt;margin-top:75.55pt;width:285.95pt;height:241.8pt;z-index:251664896" coordsize="36317,307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n 13" o:spid="_x0000_s1027" type="#_x0000_t75" style="position:absolute;width:36317;height:3071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tXTY7CAAAA2wAAAA8AAABkcnMvZG93bnJldi54bWxET99rwjAQfh/4P4QTfJupc6h0RpGBUIeO&#10;qWN7PZozLTaX0sRa/3sjDPZ2H9/Pmy87W4mWGl86VjAaJiCIc6dLNgq+j+vnGQgfkDVWjknBjTws&#10;F72nOabaXXlP7SEYEUPYp6igCKFOpfR5QRb90NXEkTu5xmKIsDFSN3iN4baSL0kykRZLjg0F1vRe&#10;UH4+XKyCtcnaj3K7+fk106/d601uj5/ZTKlBv1u9gQjUhX/xnzvTcf4YHr/EA+Ti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7V02OwgAAANsAAAAPAAAAAAAAAAAAAAAAAJ8C&#10;AABkcnMvZG93bnJldi54bWxQSwUGAAAAAAQABAD3AAAAjgMAAAAA&#10;">
                  <v:imagedata r:id="rId15" o:title=""/>
                  <v:path arrowok="t"/>
                </v:shape>
                <v:shape id="Imagen 15" o:spid="_x0000_s1028" type="#_x0000_t75" alt="http://blogs.wandisco.com/wp-content/uploads/2012/09/tortoisesvn.png" style="position:absolute;left:15786;top:862;width:19496;height:1457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6f3ui/AAAA2wAAAA8AAABkcnMvZG93bnJldi54bWxET82KwjAQvgu+QxjBm6a6uC5d0yKCsBcP&#10;uj7A0Mw2XZtJadIf394Igrf5+H5nl4+2Fj21vnKsYLVMQBAXTldcKrj+HhdfIHxA1lg7JgV38pBn&#10;08kOU+0GPlN/CaWIIexTVGBCaFIpfWHIol+6hjhyf661GCJsS6lbHGK4reU6ST6lxYpjg8GGDoaK&#10;26WzCsLxpP8HV3+Yldn2iTl34+neKTWfjftvEIHG8Ba/3D86zt/A85d4gMwe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On97ovwAAANsAAAAPAAAAAAAAAAAAAAAAAJ8CAABk&#10;cnMvZG93bnJldi54bWxQSwUGAAAAAAQABAD3AAAAiwMAAAAA&#10;">
                  <v:imagedata r:id="rId16" o:title="tortoisesvn"/>
                  <v:path arrowok="t"/>
                </v:shape>
                <w10:wrap type="square"/>
              </v:group>
            </w:pict>
          </mc:Fallback>
        </mc:AlternateContent>
      </w:r>
      <w:r w:rsidR="00456D0D">
        <w:rPr>
          <w:noProof/>
        </w:rPr>
        <w:br w:type="page"/>
      </w:r>
      <w:r w:rsidRPr="00FB0C5C">
        <w:rPr>
          <w:rFonts w:ascii="Arial" w:eastAsia="Verdana" w:hAnsi="Arial" w:cs="Arial"/>
          <w:noProof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2A156D2C" wp14:editId="1309F060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810250" cy="257175"/>
                <wp:effectExtent l="0" t="0" r="0" b="9525"/>
                <wp:wrapNone/>
                <wp:docPr id="12" name="12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10250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96E7C" w:rsidRPr="00347345" w:rsidRDefault="00B96E7C" w:rsidP="00347345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347345">
                              <w:rPr>
                                <w:b/>
                              </w:rPr>
                              <w:t xml:space="preserve">Imagen 2 – Interfaz de la gestión de archivos del Google </w:t>
                            </w:r>
                            <w:proofErr w:type="spellStart"/>
                            <w:r w:rsidRPr="00347345">
                              <w:rPr>
                                <w:b/>
                              </w:rPr>
                              <w:t>Code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E33C9FE" id="12 Cuadro de texto" o:spid="_x0000_s1028" type="#_x0000_t202" style="position:absolute;left:0;text-align:left;margin-left:0;margin-top:-.05pt;width:457.5pt;height:20.2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" fillcolor="white [3201]" stroked="f" strokeweight=".5pt">
                <v:textbox>
                  <w:txbxContent>
                    <w:p w:rsidR="00347345" w:rsidRPr="00347345" w:rsidRDefault="00347345" w:rsidP="00347345">
                      <w:pPr>
                        <w:jc w:val="center"/>
                        <w:rPr>
                          <w:b/>
                        </w:rPr>
                      </w:pPr>
                      <w:r w:rsidRPr="00347345">
                        <w:rPr>
                          <w:b/>
                        </w:rPr>
                        <w:t>Imagen 2 – Interfaz de la gestión de archivos del Google Code</w:t>
                      </w:r>
                      <w:r>
                        <w:rPr>
                          <w:b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176A8B" w:rsidRPr="002035C5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auto"/>
        </w:rPr>
      </w:pPr>
      <w:bookmarkStart w:id="25" w:name="_Toc398135766"/>
      <w:r w:rsidRPr="002035C5">
        <w:rPr>
          <w:rFonts w:eastAsia="Verdana"/>
          <w:color w:val="auto"/>
        </w:rPr>
        <w:lastRenderedPageBreak/>
        <w:t>Entorno</w:t>
      </w:r>
      <w:bookmarkEnd w:id="23"/>
      <w:bookmarkEnd w:id="24"/>
      <w:bookmarkEnd w:id="25"/>
    </w:p>
    <w:p w:rsidR="00176A8B" w:rsidRPr="002035C5" w:rsidRDefault="00176A8B" w:rsidP="00AB0857">
      <w:pPr>
        <w:pStyle w:val="Normal1"/>
        <w:ind w:left="1418"/>
        <w:jc w:val="both"/>
        <w:rPr>
          <w:rFonts w:eastAsia="Verdana"/>
        </w:rPr>
      </w:pPr>
      <w:r w:rsidRPr="002035C5">
        <w:rPr>
          <w:rFonts w:eastAsia="Verdana"/>
        </w:rPr>
        <w:t>El entorno estará dado por usar el esquema cliente servidor para l</w:t>
      </w:r>
      <w:r w:rsidR="00AB0857" w:rsidRPr="002035C5">
        <w:rPr>
          <w:rFonts w:eastAsia="Verdana"/>
        </w:rPr>
        <w:t>a gestión de la configuración có</w:t>
      </w:r>
      <w:r w:rsidRPr="002035C5">
        <w:rPr>
          <w:rFonts w:eastAsia="Verdana"/>
        </w:rPr>
        <w:t>mo se muestra en este esquema.</w:t>
      </w:r>
      <w:r w:rsidR="00B650CB">
        <w:rPr>
          <w:rFonts w:eastAsia="Verdana"/>
        </w:rPr>
        <w:t xml:space="preserve"> El grafico que se muestra a continuación muestra el trabajo colaborativo y distribuido que se apro</w:t>
      </w:r>
      <w:r w:rsidR="00E75B0E">
        <w:rPr>
          <w:rFonts w:eastAsia="Verdana"/>
        </w:rPr>
        <w:t>vecha de esta herramienta.</w:t>
      </w:r>
    </w:p>
    <w:p w:rsidR="00FA488B" w:rsidRPr="002035C5" w:rsidRDefault="00FA488B" w:rsidP="00176A8B">
      <w:pPr>
        <w:pStyle w:val="Normal1"/>
        <w:jc w:val="both"/>
        <w:rPr>
          <w:rFonts w:eastAsia="Verdana"/>
        </w:rPr>
      </w:pPr>
    </w:p>
    <w:p w:rsidR="00176A8B" w:rsidRPr="00FB0C5C" w:rsidRDefault="00297B52" w:rsidP="00176A8B">
      <w:pPr>
        <w:pStyle w:val="Normal1"/>
        <w:jc w:val="center"/>
        <w:rPr>
          <w:rFonts w:ascii="Arial" w:eastAsia="Verdana" w:hAnsi="Arial" w:cs="Arial"/>
        </w:rPr>
      </w:pPr>
      <w:r>
        <w:object w:dxaOrig="13530" w:dyaOrig="10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39.4pt" o:ole="">
            <v:imagedata r:id="rId17" o:title=""/>
          </v:shape>
          <o:OLEObject Type="Embed" ProgID="Visio.Drawing.15" ShapeID="_x0000_i1025" DrawAspect="Content" ObjectID="_1473593858" r:id="rId18"/>
        </w:object>
      </w:r>
    </w:p>
    <w:p w:rsidR="00176A8B" w:rsidRPr="00FB0C5C" w:rsidRDefault="00686AEA" w:rsidP="00176A8B">
      <w:pPr>
        <w:tabs>
          <w:tab w:val="left" w:pos="567"/>
        </w:tabs>
        <w:rPr>
          <w:rFonts w:ascii="Arial" w:eastAsia="Verdana" w:hAnsi="Arial" w:cs="Arial"/>
          <w:b/>
        </w:rPr>
      </w:pPr>
      <w:r w:rsidRPr="00FB0C5C">
        <w:rPr>
          <w:rFonts w:ascii="Arial" w:eastAsia="Verdana" w:hAnsi="Arial"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53F799B" wp14:editId="3F28E3AF">
                <wp:simplePos x="0" y="0"/>
                <wp:positionH relativeFrom="column">
                  <wp:posOffset>-133985</wp:posOffset>
                </wp:positionH>
                <wp:positionV relativeFrom="paragraph">
                  <wp:posOffset>55245</wp:posOffset>
                </wp:positionV>
                <wp:extent cx="6134735" cy="267335"/>
                <wp:effectExtent l="0" t="0" r="0" b="0"/>
                <wp:wrapNone/>
                <wp:docPr id="7" name="7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4735" cy="2673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96E7C" w:rsidRPr="002035C5" w:rsidRDefault="00B96E7C" w:rsidP="00FB0C5C">
                            <w:pPr>
                              <w:jc w:val="center"/>
                            </w:pPr>
                            <w:r w:rsidRPr="002035C5">
                              <w:t>Imagen 4  – Arquitectura SV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53F799B" id="7 Cuadro de texto" o:spid="_x0000_s1029" type="#_x0000_t202" style="position:absolute;margin-left:-10.55pt;margin-top:4.35pt;width:483.05pt;height:21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" fillcolor="white [3201]" stroked="f" strokeweight=".5pt">
                <v:textbox>
                  <w:txbxContent>
                    <w:p w:rsidR="00FE4A0E" w:rsidRPr="002035C5" w:rsidRDefault="00FE4A0E" w:rsidP="00FB0C5C">
                      <w:pPr>
                        <w:jc w:val="center"/>
                      </w:pPr>
                      <w:r w:rsidRPr="002035C5">
                        <w:t>Imagen 4  – Arquitectura SVN</w:t>
                      </w:r>
                    </w:p>
                  </w:txbxContent>
                </v:textbox>
              </v:shape>
            </w:pict>
          </mc:Fallback>
        </mc:AlternateContent>
      </w:r>
    </w:p>
    <w:p w:rsidR="00176A8B" w:rsidRDefault="00176A8B" w:rsidP="00176A8B">
      <w:pPr>
        <w:tabs>
          <w:tab w:val="left" w:pos="567"/>
        </w:tabs>
        <w:rPr>
          <w:rFonts w:ascii="Arial" w:eastAsia="Verdana" w:hAnsi="Arial" w:cs="Arial"/>
          <w:b/>
        </w:rPr>
      </w:pPr>
      <w:bookmarkStart w:id="26" w:name="h.3rdcrjn" w:colFirst="0" w:colLast="0"/>
      <w:bookmarkEnd w:id="26"/>
    </w:p>
    <w:p w:rsidR="00456D0D" w:rsidRDefault="00456D0D">
      <w:pPr>
        <w:widowControl/>
        <w:spacing w:after="200" w:line="276" w:lineRule="auto"/>
        <w:rPr>
          <w:rFonts w:ascii="Arial" w:eastAsia="Verdana" w:hAnsi="Arial" w:cs="Arial"/>
          <w:b/>
        </w:rPr>
      </w:pPr>
      <w:r>
        <w:rPr>
          <w:rFonts w:ascii="Arial" w:eastAsia="Verdana" w:hAnsi="Arial" w:cs="Arial"/>
          <w:b/>
        </w:rPr>
        <w:br w:type="page"/>
      </w:r>
    </w:p>
    <w:p w:rsidR="004F0E8D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27" w:name="_Toc398135767"/>
      <w:r w:rsidRPr="004F0E8D">
        <w:rPr>
          <w:rFonts w:eastAsia="Verdana"/>
        </w:rPr>
        <w:lastRenderedPageBreak/>
        <w:t>Calendario o cronograma</w:t>
      </w:r>
      <w:bookmarkEnd w:id="27"/>
    </w:p>
    <w:p w:rsidR="00B96E7C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A continuación se muestra el calendario de actividades del plan de gestión de la configuración, en el cual en la primera etapa se ve la Gestión, conformada por 4 </w:t>
      </w:r>
      <w:r w:rsidR="00695C8D">
        <w:rPr>
          <w:lang w:val="es-MX" w:eastAsia="en-US"/>
        </w:rPr>
        <w:t>actividades</w:t>
      </w:r>
      <w:r>
        <w:rPr>
          <w:lang w:val="es-MX" w:eastAsia="en-US"/>
        </w:rPr>
        <w:t>.</w:t>
      </w:r>
    </w:p>
    <w:p w:rsidR="00695C8D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Posteriormente se ven las actividades de la SCM la cual está dividida en 5 </w:t>
      </w:r>
      <w:r w:rsidR="00695C8D">
        <w:rPr>
          <w:lang w:val="es-MX" w:eastAsia="en-US"/>
        </w:rPr>
        <w:t>actividades principales, las cuales a su vez están conformadas por más actividades dependiendo cual es la actividad.</w:t>
      </w:r>
    </w:p>
    <w:p w:rsidR="00FA488B" w:rsidRPr="00FA488B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>Finalmente se ve una auditoria de la SCM, con lo que se da cierre al plan de gestión.</w:t>
      </w:r>
    </w:p>
    <w:p w:rsidR="004F0E8D" w:rsidRDefault="004F0E8D" w:rsidP="004F0E8D">
      <w:pPr>
        <w:tabs>
          <w:tab w:val="left" w:pos="567"/>
        </w:tabs>
        <w:rPr>
          <w:rFonts w:ascii="Arial" w:hAnsi="Arial" w:cs="Arial"/>
        </w:rPr>
      </w:pPr>
    </w:p>
    <w:p w:rsidR="004F0E8D" w:rsidRDefault="004F0E8D" w:rsidP="004F0E8D">
      <w:pPr>
        <w:tabs>
          <w:tab w:val="left" w:pos="567"/>
        </w:tabs>
        <w:rPr>
          <w:rFonts w:ascii="Arial" w:hAnsi="Arial" w:cs="Arial"/>
        </w:rPr>
      </w:pPr>
    </w:p>
    <w:p w:rsidR="00AD65E8" w:rsidRDefault="004F0E8D" w:rsidP="004F0E8D">
      <w:pPr>
        <w:tabs>
          <w:tab w:val="left" w:pos="567"/>
        </w:tabs>
        <w:rPr>
          <w:rFonts w:ascii="Arial" w:hAnsi="Arial" w:cs="Arial"/>
        </w:rPr>
      </w:pPr>
      <w:r w:rsidRPr="00FB0C5C">
        <w:rPr>
          <w:rFonts w:ascii="Arial" w:hAnsi="Arial"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29A688A" wp14:editId="28A96601">
                <wp:simplePos x="0" y="0"/>
                <wp:positionH relativeFrom="column">
                  <wp:posOffset>128905</wp:posOffset>
                </wp:positionH>
                <wp:positionV relativeFrom="paragraph">
                  <wp:posOffset>3294380</wp:posOffset>
                </wp:positionV>
                <wp:extent cx="5612130" cy="258445"/>
                <wp:effectExtent l="0" t="0" r="7620" b="6350"/>
                <wp:wrapTopAndBottom/>
                <wp:docPr id="9" name="Cuadro de texto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12130" cy="258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6E7C" w:rsidRPr="002035C5" w:rsidRDefault="00B96E7C" w:rsidP="00686AEA">
                            <w:pPr>
                              <w:jc w:val="center"/>
                              <w:rPr>
                                <w:noProof/>
                              </w:rPr>
                            </w:pPr>
                            <w:r w:rsidRPr="002035C5">
                              <w:t>Imagen 5 - Calendario de Configuración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729A688A" id="Cuadro de texto 9" o:spid="_x0000_s1030" type="#_x0000_t202" style="position:absolute;margin-left:10.15pt;margin-top:259.4pt;width:441.9pt;height:20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" stroked="f">
                <v:textbox style="mso-fit-shape-to-text:t" inset="0,0,0,0">
                  <w:txbxContent>
                    <w:p w:rsidR="00FE4A0E" w:rsidRPr="002035C5" w:rsidRDefault="00FE4A0E" w:rsidP="00686AEA">
                      <w:pPr>
                        <w:jc w:val="center"/>
                        <w:rPr>
                          <w:noProof/>
                        </w:rPr>
                      </w:pPr>
                      <w:r w:rsidRPr="002035C5">
                        <w:t>Imagen 5 - Calendario de Configuración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4CA7081D" wp14:editId="3EEF3114">
            <wp:extent cx="5760597" cy="2976114"/>
            <wp:effectExtent l="0" t="0" r="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597" cy="2976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Pr="001A6544" w:rsidRDefault="001A6544" w:rsidP="001A6544">
      <w:pPr>
        <w:pStyle w:val="Prrafodelista"/>
        <w:numPr>
          <w:ilvl w:val="0"/>
          <w:numId w:val="12"/>
        </w:numPr>
        <w:tabs>
          <w:tab w:val="left" w:pos="567"/>
        </w:tabs>
        <w:rPr>
          <w:rFonts w:ascii="Arial" w:hAnsi="Arial" w:cs="Arial"/>
        </w:rPr>
      </w:pPr>
      <w:r>
        <w:rPr>
          <w:rFonts w:asciiTheme="majorHAnsi" w:hAnsiTheme="majorHAnsi" w:cs="Arial"/>
          <w:sz w:val="26"/>
          <w:szCs w:val="26"/>
        </w:rPr>
        <w:t xml:space="preserve">Actividades de la </w:t>
      </w:r>
      <w:r w:rsidR="00CB0D08">
        <w:rPr>
          <w:rFonts w:asciiTheme="majorHAnsi" w:hAnsiTheme="majorHAnsi" w:cs="Arial"/>
          <w:sz w:val="26"/>
          <w:szCs w:val="26"/>
        </w:rPr>
        <w:t>Gestión</w:t>
      </w:r>
      <w:r>
        <w:rPr>
          <w:rFonts w:asciiTheme="majorHAnsi" w:hAnsiTheme="majorHAnsi" w:cs="Arial"/>
          <w:sz w:val="26"/>
          <w:szCs w:val="26"/>
        </w:rPr>
        <w:t xml:space="preserve"> de la </w:t>
      </w:r>
      <w:r w:rsidR="00CB0D08">
        <w:rPr>
          <w:rFonts w:asciiTheme="majorHAnsi" w:hAnsiTheme="majorHAnsi" w:cs="Arial"/>
          <w:sz w:val="26"/>
          <w:szCs w:val="26"/>
        </w:rPr>
        <w:t>Configuración</w:t>
      </w:r>
      <w:r>
        <w:rPr>
          <w:rFonts w:asciiTheme="majorHAnsi" w:hAnsiTheme="majorHAnsi" w:cs="Arial"/>
          <w:sz w:val="26"/>
          <w:szCs w:val="26"/>
        </w:rPr>
        <w:t xml:space="preserve"> del software</w:t>
      </w:r>
    </w:p>
    <w:p w:rsidR="001A6544" w:rsidRDefault="001A6544" w:rsidP="001A6544">
      <w:pPr>
        <w:pStyle w:val="Prrafodelista"/>
        <w:tabs>
          <w:tab w:val="left" w:pos="567"/>
        </w:tabs>
        <w:rPr>
          <w:rFonts w:asciiTheme="majorHAnsi" w:hAnsiTheme="majorHAnsi" w:cs="Arial"/>
          <w:sz w:val="26"/>
          <w:szCs w:val="26"/>
        </w:rPr>
      </w:pP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>3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a configuración </w:t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  <w:t>3.1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os ítems de configuración</w:t>
      </w:r>
    </w:p>
    <w:p w:rsidR="00FA488B" w:rsidRDefault="00FA488B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</w:p>
    <w:p w:rsidR="00DB280B" w:rsidRDefault="00CB0D08" w:rsidP="001A6544">
      <w:pPr>
        <w:tabs>
          <w:tab w:val="left" w:pos="567"/>
        </w:tabs>
        <w:ind w:left="720"/>
        <w:rPr>
          <w:szCs w:val="20"/>
        </w:rPr>
      </w:pPr>
      <w:r>
        <w:rPr>
          <w:rFonts w:asciiTheme="majorHAnsi" w:hAnsiTheme="majorHAnsi" w:cs="Arial"/>
          <w:sz w:val="26"/>
          <w:szCs w:val="26"/>
        </w:rPr>
        <w:tab/>
      </w:r>
      <w:r w:rsidRPr="00DB280B">
        <w:rPr>
          <w:szCs w:val="20"/>
        </w:rPr>
        <w:t xml:space="preserve">El propósito </w:t>
      </w:r>
      <w:r w:rsidR="004F7988">
        <w:rPr>
          <w:szCs w:val="20"/>
        </w:rPr>
        <w:t>de este cuadro</w:t>
      </w:r>
      <w:r w:rsidRPr="00DB280B">
        <w:rPr>
          <w:szCs w:val="20"/>
        </w:rPr>
        <w:t xml:space="preserve"> es proveer una única identificación </w:t>
      </w:r>
      <w:r w:rsidR="00DB280B" w:rsidRPr="00DB280B">
        <w:rPr>
          <w:szCs w:val="20"/>
        </w:rPr>
        <w:t>para cada ítem de configuración del software y documentar la relación entre ítems de configuración de software.</w:t>
      </w:r>
    </w:p>
    <w:p w:rsidR="002C6F90" w:rsidRPr="00DB280B" w:rsidRDefault="00DB280B" w:rsidP="001A6544">
      <w:pPr>
        <w:tabs>
          <w:tab w:val="left" w:pos="567"/>
        </w:tabs>
        <w:ind w:left="720"/>
        <w:rPr>
          <w:szCs w:val="20"/>
        </w:rPr>
      </w:pPr>
      <w:r w:rsidRPr="00DB280B">
        <w:rPr>
          <w:szCs w:val="20"/>
        </w:rPr>
        <w:tab/>
      </w:r>
      <w:r w:rsidRPr="00DB280B">
        <w:rPr>
          <w:szCs w:val="20"/>
        </w:rPr>
        <w:tab/>
      </w:r>
    </w:p>
    <w:tbl>
      <w:tblPr>
        <w:tblStyle w:val="Listavistosa-nfasis61"/>
        <w:tblW w:w="0" w:type="auto"/>
        <w:tblLook w:val="04A0" w:firstRow="1" w:lastRow="0" w:firstColumn="1" w:lastColumn="0" w:noHBand="0" w:noVBand="1"/>
      </w:tblPr>
      <w:tblGrid>
        <w:gridCol w:w="1002"/>
        <w:gridCol w:w="5101"/>
        <w:gridCol w:w="1501"/>
        <w:gridCol w:w="1450"/>
      </w:tblGrid>
      <w:tr w:rsidR="002C6F90" w:rsidRPr="002C6F90" w:rsidTr="002C6F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Tipo</w:t>
            </w:r>
          </w:p>
        </w:tc>
        <w:tc>
          <w:tcPr>
            <w:tcW w:w="5624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Nombre del Ítem</w:t>
            </w:r>
          </w:p>
        </w:tc>
        <w:tc>
          <w:tcPr>
            <w:tcW w:w="1563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Extensión</w:t>
            </w:r>
          </w:p>
        </w:tc>
        <w:tc>
          <w:tcPr>
            <w:tcW w:w="1541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Fuente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la Configuración de Software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7A4A89">
        <w:trPr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ronograma de Gestión de la Configuración de Software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Cambio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l Proyect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ronograma del Proyect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Negoci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Lista de Requisitos Funcionales y No Funcionale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>
              <w:rPr>
                <w:lang w:eastAsia="es-ES"/>
              </w:rPr>
              <w:t>XLS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Requisito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Especificación de Caso de Uso de Sistema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iagrama de Casos de Uso de Sistema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Clases de Análisi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Análisi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Diseñ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Arquitectura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Prueba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aso de Prueba de Caso de Us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Despliegue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iagrama de Despliegue del Proyect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</w:tbl>
    <w:p w:rsidR="004F7988" w:rsidRDefault="00CB0D08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</w:r>
    </w:p>
    <w:p w:rsidR="001A6544" w:rsidRPr="004F7988" w:rsidRDefault="004F7988" w:rsidP="004F7988">
      <w:pPr>
        <w:tabs>
          <w:tab w:val="left" w:pos="567"/>
        </w:tabs>
        <w:ind w:left="720"/>
        <w:jc w:val="center"/>
        <w:rPr>
          <w:b/>
          <w:szCs w:val="20"/>
        </w:rPr>
      </w:pPr>
      <w:r w:rsidRPr="004F7988">
        <w:rPr>
          <w:b/>
          <w:szCs w:val="20"/>
        </w:rPr>
        <w:t>Figura: Cuadro de identificación de los ítems de configuración</w:t>
      </w:r>
    </w:p>
    <w:p w:rsidR="001A6544" w:rsidRPr="001A6544" w:rsidRDefault="001A6544" w:rsidP="001A6544">
      <w:pPr>
        <w:pStyle w:val="Prrafodelista"/>
        <w:tabs>
          <w:tab w:val="left" w:pos="567"/>
        </w:tabs>
        <w:rPr>
          <w:rFonts w:ascii="Arial" w:hAnsi="Arial" w:cs="Arial"/>
        </w:rPr>
      </w:pPr>
    </w:p>
    <w:p w:rsidR="002C6F90" w:rsidRPr="002C6F90" w:rsidRDefault="002C6F90" w:rsidP="002C6F90">
      <w:pPr>
        <w:tabs>
          <w:tab w:val="left" w:pos="-850"/>
        </w:tabs>
        <w:ind w:left="851"/>
        <w:rPr>
          <w:b/>
          <w:u w:val="single"/>
        </w:rPr>
      </w:pPr>
      <w:r w:rsidRPr="002C6F90">
        <w:rPr>
          <w:b/>
          <w:u w:val="single"/>
        </w:rPr>
        <w:t>LEYENDA</w:t>
      </w:r>
    </w:p>
    <w:p w:rsidR="002C6F90" w:rsidRPr="00C43067" w:rsidRDefault="002C6F90" w:rsidP="002C6F90">
      <w:pPr>
        <w:tabs>
          <w:tab w:val="left" w:pos="-850"/>
        </w:tabs>
        <w:ind w:left="851"/>
        <w:rPr>
          <w:rFonts w:ascii="Segoe UI Symbol" w:hAnsi="Segoe UI Symbol"/>
        </w:rPr>
      </w:pPr>
    </w:p>
    <w:p w:rsidR="002C6F90" w:rsidRDefault="002C6F90" w:rsidP="002C6F90">
      <w:pPr>
        <w:tabs>
          <w:tab w:val="left" w:pos="709"/>
        </w:tabs>
        <w:ind w:left="709"/>
        <w:jc w:val="both"/>
      </w:pPr>
      <w:r>
        <w:rPr>
          <w:rFonts w:ascii="Verdana" w:eastAsia="Verdana" w:hAnsi="Verdana" w:cs="Verdana"/>
        </w:rPr>
        <w:tab/>
      </w:r>
    </w:p>
    <w:tbl>
      <w:tblPr>
        <w:tblStyle w:val="Listaclara-nfasis5"/>
        <w:tblW w:w="0" w:type="auto"/>
        <w:tblInd w:w="1526" w:type="dxa"/>
        <w:tblLook w:val="04A0" w:firstRow="1" w:lastRow="0" w:firstColumn="1" w:lastColumn="0" w:noHBand="0" w:noVBand="1"/>
      </w:tblPr>
      <w:tblGrid>
        <w:gridCol w:w="2066"/>
        <w:gridCol w:w="2181"/>
        <w:gridCol w:w="2357"/>
      </w:tblGrid>
      <w:tr w:rsidR="002C6F90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Campo</w:t>
            </w: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gla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ción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TIPO</w:t>
            </w: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volución</w:t>
            </w:r>
          </w:p>
        </w:tc>
      </w:tr>
      <w:tr w:rsidR="002C6F90" w:rsidTr="007A4A89">
        <w:trPr>
          <w:trHeight w:val="1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uente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porte</w:t>
            </w:r>
          </w:p>
        </w:tc>
      </w:tr>
      <w:tr w:rsidR="002C6F90" w:rsidTr="007A4A89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FUENTE</w:t>
            </w: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ganización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iente</w:t>
            </w:r>
          </w:p>
        </w:tc>
      </w:tr>
      <w:tr w:rsidR="002C6F90" w:rsidTr="007A4A89">
        <w:trPr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yecto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veedor</w:t>
            </w:r>
          </w:p>
        </w:tc>
      </w:tr>
    </w:tbl>
    <w:p w:rsidR="002C6F90" w:rsidRDefault="002C6F90" w:rsidP="002C6F90">
      <w:pPr>
        <w:tabs>
          <w:tab w:val="left" w:pos="709"/>
        </w:tabs>
        <w:ind w:left="709"/>
        <w:jc w:val="both"/>
      </w:pPr>
    </w:p>
    <w:p w:rsidR="002C6F90" w:rsidRPr="00471FB7" w:rsidRDefault="002C6F90" w:rsidP="002C6F90">
      <w:pPr>
        <w:pStyle w:val="Prrafodelista"/>
        <w:keepNext/>
        <w:keepLines/>
        <w:numPr>
          <w:ilvl w:val="2"/>
          <w:numId w:val="16"/>
        </w:numPr>
        <w:spacing w:before="280" w:after="80"/>
        <w:outlineLvl w:val="2"/>
        <w:rPr>
          <w:rFonts w:ascii="Verdana" w:eastAsia="Verdana" w:hAnsi="Verdana"/>
          <w:b/>
          <w:vanish/>
        </w:rPr>
      </w:pPr>
      <w:bookmarkStart w:id="28" w:name="h.1ksv4uv" w:colFirst="0" w:colLast="0"/>
      <w:bookmarkStart w:id="29" w:name="_Toc386639301"/>
      <w:bookmarkStart w:id="30" w:name="_Toc389545780"/>
      <w:bookmarkStart w:id="31" w:name="_Toc389546628"/>
      <w:bookmarkStart w:id="32" w:name="_Toc391827149"/>
      <w:bookmarkStart w:id="33" w:name="_Toc391827461"/>
      <w:bookmarkStart w:id="34" w:name="_Toc391827926"/>
      <w:bookmarkStart w:id="35" w:name="_Toc391828208"/>
      <w:bookmarkStart w:id="36" w:name="_Toc391828285"/>
      <w:bookmarkStart w:id="37" w:name="_Toc391828319"/>
      <w:bookmarkStart w:id="38" w:name="_Toc391828368"/>
      <w:bookmarkStart w:id="39" w:name="_Toc391828428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2C6F90" w:rsidRPr="00A2457A" w:rsidRDefault="002C6F90" w:rsidP="002C6F90">
      <w:pPr>
        <w:rPr>
          <w:rFonts w:eastAsia="Verdana"/>
        </w:rPr>
      </w:pPr>
    </w:p>
    <w:p w:rsidR="001A6544" w:rsidRPr="00B851F1" w:rsidRDefault="00B851F1" w:rsidP="001A6544">
      <w:pPr>
        <w:tabs>
          <w:tab w:val="left" w:pos="567"/>
        </w:tabs>
        <w:ind w:left="360"/>
        <w:rPr>
          <w:rFonts w:asciiTheme="majorHAnsi" w:hAnsiTheme="majorHAnsi" w:cs="Arial"/>
          <w:b/>
          <w:sz w:val="26"/>
          <w:szCs w:val="26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Theme="majorHAnsi" w:hAnsiTheme="majorHAnsi" w:cs="Arial"/>
          <w:b/>
          <w:sz w:val="26"/>
          <w:szCs w:val="26"/>
        </w:rPr>
        <w:t>3.1.2 Nomenclatura</w:t>
      </w:r>
      <w:r w:rsidRPr="00B851F1">
        <w:rPr>
          <w:rFonts w:asciiTheme="majorHAnsi" w:hAnsiTheme="majorHAnsi" w:cs="Arial"/>
          <w:b/>
          <w:sz w:val="26"/>
          <w:szCs w:val="26"/>
        </w:rPr>
        <w:t xml:space="preserve"> de los ítems de configuración </w:t>
      </w:r>
    </w:p>
    <w:p w:rsidR="00B851F1" w:rsidRDefault="00B851F1" w:rsidP="001A6544">
      <w:pPr>
        <w:tabs>
          <w:tab w:val="left" w:pos="567"/>
        </w:tabs>
        <w:ind w:left="360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  <w:r>
        <w:rPr>
          <w:rFonts w:ascii="Arial" w:hAnsi="Arial" w:cs="Arial"/>
        </w:rPr>
        <w:tab/>
      </w:r>
      <w:r w:rsidRPr="00B851F1">
        <w:rPr>
          <w:rFonts w:eastAsia="Verdana"/>
          <w:szCs w:val="20"/>
        </w:rPr>
        <w:t xml:space="preserve"> La nomenclatura se ha definido de la siguiente manera:</w:t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no son específicos al proyecto serán identificados únicamente por su acrónim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</w:p>
    <w:p w:rsidR="00B851F1" w:rsidRPr="00B851F1" w:rsidRDefault="00B851F1" w:rsidP="00B851F1">
      <w:pPr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específicos al proyecto pero que no están asociados a un componente del proyecto serán identificados por acrónimo del proyecto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CB0D08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color w:val="000000" w:themeColor="text1"/>
          <w:szCs w:val="20"/>
        </w:rPr>
      </w:pPr>
      <w:r w:rsidRPr="00CB0D08">
        <w:rPr>
          <w:rFonts w:eastAsia="Verdana"/>
          <w:b/>
          <w:color w:val="000000" w:themeColor="text1"/>
          <w:szCs w:val="20"/>
        </w:rPr>
        <w:t>ACRONIMOPROYECTO_A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omponente específico serán identificados por el acrónimo del proyecto, acrónimo del componente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OMPONENTE</w:t>
      </w:r>
      <w:r>
        <w:rPr>
          <w:rFonts w:eastAsia="Verdana"/>
          <w:b/>
          <w:szCs w:val="20"/>
        </w:rPr>
        <w:t>_</w:t>
      </w:r>
      <w:r w:rsidR="00CB0D08">
        <w:rPr>
          <w:rFonts w:eastAsia="Verdana"/>
          <w:b/>
          <w:szCs w:val="20"/>
        </w:rPr>
        <w:t>A</w:t>
      </w:r>
      <w:r w:rsidRPr="00B851F1">
        <w:rPr>
          <w:rFonts w:eastAsia="Verdana"/>
          <w:b/>
          <w:szCs w:val="20"/>
        </w:rPr>
        <w:t>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aso de uso específico serán identificados por el acrónimo del proyecto, acrónimo del artefacto y el acrónimo del caso de us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ARTEFA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ASODEUSO</w:t>
      </w: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  <w:r w:rsidRPr="003C2AA7">
        <w:rPr>
          <w:rFonts w:asciiTheme="majorHAnsi" w:eastAsia="Verdana" w:hAnsiTheme="majorHAnsi"/>
          <w:b/>
          <w:sz w:val="26"/>
          <w:szCs w:val="26"/>
        </w:rPr>
        <w:t>3.1.3 Lista de ítems con nomenclatura</w:t>
      </w:r>
      <w:r w:rsidR="007A4A89" w:rsidRPr="003C2AA7">
        <w:rPr>
          <w:rFonts w:asciiTheme="majorHAnsi" w:eastAsia="Verdana" w:hAnsiTheme="majorHAnsi"/>
          <w:b/>
          <w:sz w:val="26"/>
          <w:szCs w:val="26"/>
        </w:rPr>
        <w:t xml:space="preserve"> </w:t>
      </w:r>
    </w:p>
    <w:p w:rsidR="008016F1" w:rsidRDefault="008016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</w:p>
    <w:p w:rsidR="008016F1" w:rsidRPr="008016F1" w:rsidRDefault="008016F1" w:rsidP="00B851F1">
      <w:pPr>
        <w:pStyle w:val="Prrafodelista"/>
        <w:tabs>
          <w:tab w:val="left" w:pos="709"/>
        </w:tabs>
        <w:ind w:left="1440"/>
        <w:rPr>
          <w:rFonts w:eastAsia="Verdana"/>
          <w:szCs w:val="20"/>
        </w:rPr>
      </w:pPr>
      <w:r>
        <w:rPr>
          <w:rFonts w:eastAsia="Verdana"/>
          <w:szCs w:val="20"/>
        </w:rPr>
        <w:t xml:space="preserve">En los cuadros que se presentan a continuación figuran los ítems que se encuentran en cada carpeta del repositorio tanto de la gestión de la configuración como del proyecto </w:t>
      </w:r>
      <w:proofErr w:type="spellStart"/>
      <w:r>
        <w:rPr>
          <w:rFonts w:eastAsia="Verdana"/>
          <w:szCs w:val="20"/>
        </w:rPr>
        <w:t>SisCoTe</w:t>
      </w:r>
      <w:proofErr w:type="spellEnd"/>
      <w:r>
        <w:rPr>
          <w:rFonts w:eastAsia="Verdana"/>
          <w:szCs w:val="20"/>
        </w:rPr>
        <w:t>.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  <w:t>Gestión de la configuración: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tbl>
      <w:tblPr>
        <w:tblStyle w:val="Listavistosa-nfasis6"/>
        <w:tblW w:w="0" w:type="auto"/>
        <w:jc w:val="right"/>
        <w:tblLook w:val="04A0" w:firstRow="1" w:lastRow="0" w:firstColumn="1" w:lastColumn="0" w:noHBand="0" w:noVBand="1"/>
      </w:tblPr>
      <w:tblGrid>
        <w:gridCol w:w="2880"/>
        <w:gridCol w:w="5062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tabs>
                <w:tab w:val="left" w:pos="-850"/>
              </w:tabs>
              <w:rPr>
                <w:b w:val="0"/>
              </w:rPr>
            </w:pPr>
            <w:r w:rsidRPr="007A4A89">
              <w:rPr>
                <w:b w:val="0"/>
              </w:rPr>
              <w:t>Nomenclatura</w:t>
            </w:r>
          </w:p>
        </w:tc>
        <w:tc>
          <w:tcPr>
            <w:tcW w:w="5062" w:type="dxa"/>
          </w:tcPr>
          <w:p w:rsidR="007A4A89" w:rsidRPr="007A4A89" w:rsidRDefault="007A4A89" w:rsidP="007A4A89">
            <w:pPr>
              <w:tabs>
                <w:tab w:val="left" w:pos="-85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7A4A89">
              <w:rPr>
                <w:b w:val="0"/>
              </w:rPr>
              <w:t>Ítem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P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A4A89">
              <w:t>Plan de Gestión de la configuración de software</w:t>
            </w:r>
          </w:p>
        </w:tc>
      </w:tr>
      <w:tr w:rsidR="007A4A89" w:rsidRPr="007A4A89" w:rsidTr="007A4A89">
        <w:trPr>
          <w:trHeight w:val="25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C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A4A89">
              <w:t>Cronograma de la Gestión de Configuración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</w:t>
            </w:r>
            <w:r w:rsidRPr="007A4A89">
              <w:t>P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A4A89">
              <w:t>Plan de gestión de cambios</w:t>
            </w:r>
          </w:p>
        </w:tc>
      </w:tr>
    </w:tbl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Pr="00FA488B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highlight w:val="yellow"/>
          <w:lang w:val="es-ES"/>
        </w:rPr>
      </w:pPr>
      <w:r>
        <w:rPr>
          <w:rFonts w:eastAsia="Verdana"/>
          <w:b/>
          <w:szCs w:val="20"/>
          <w:lang w:val="es-ES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Gestión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62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62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9B39BF">
              <w:rPr>
                <w:rFonts w:eastAsia="Verdana"/>
                <w:szCs w:val="20"/>
                <w:lang w:val="es-ES"/>
              </w:rPr>
              <w:t>AC</w:t>
            </w:r>
            <w:r w:rsidRPr="007A4A89">
              <w:rPr>
                <w:rFonts w:eastAsia="Verdana"/>
                <w:szCs w:val="20"/>
                <w:lang w:val="es-ES"/>
              </w:rPr>
              <w:t>P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Plan de Gestión del Proyecto</w:t>
            </w:r>
          </w:p>
        </w:tc>
      </w:tr>
      <w:tr w:rsidR="007A4A89" w:rsidRPr="007A4A89" w:rsidTr="007A4A89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Pr="007A4A89">
              <w:rPr>
                <w:rFonts w:eastAsia="Verdana"/>
                <w:szCs w:val="20"/>
                <w:lang w:val="es-ES"/>
              </w:rPr>
              <w:t>CP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Cronograma del Proyecto</w:t>
            </w:r>
          </w:p>
        </w:tc>
      </w:tr>
    </w:tbl>
    <w:p w:rsid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7A4A89" w:rsidRPr="007A4A89" w:rsidRDefault="008016F1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proofErr w:type="spellStart"/>
      <w:r w:rsidRPr="008016F1">
        <w:rPr>
          <w:rFonts w:eastAsia="Verdana"/>
          <w:b/>
          <w:szCs w:val="20"/>
          <w:lang w:val="es-ES"/>
        </w:rPr>
        <w:t>PROY_SisCoTe</w:t>
      </w:r>
      <w:proofErr w:type="spellEnd"/>
      <w:r>
        <w:rPr>
          <w:rFonts w:eastAsia="Verdana"/>
          <w:b/>
          <w:szCs w:val="20"/>
          <w:lang w:val="es-ES"/>
        </w:rPr>
        <w:t>/Documentación/</w:t>
      </w:r>
      <w:r w:rsidR="007A4A89" w:rsidRPr="007A4A89">
        <w:rPr>
          <w:rFonts w:eastAsia="Verdana"/>
          <w:b/>
          <w:szCs w:val="20"/>
          <w:lang w:val="es-ES"/>
        </w:rPr>
        <w:t>Negocio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3134"/>
        <w:gridCol w:w="4912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4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9B39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9B39BF" w:rsidP="008016F1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8016F1">
              <w:rPr>
                <w:rFonts w:eastAsia="Verdana"/>
                <w:szCs w:val="20"/>
                <w:lang w:val="es-ES"/>
              </w:rPr>
              <w:t>SisCoTe_DocNeg</w:t>
            </w:r>
            <w:proofErr w:type="spellEnd"/>
            <w:r w:rsidR="00AF5C40">
              <w:rPr>
                <w:rFonts w:eastAsia="Verdana"/>
                <w:szCs w:val="20"/>
                <w:lang w:val="es-ES"/>
              </w:rPr>
              <w:t xml:space="preserve"> </w:t>
            </w:r>
          </w:p>
        </w:tc>
        <w:tc>
          <w:tcPr>
            <w:tcW w:w="504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Documento de Negocio</w:t>
            </w:r>
          </w:p>
        </w:tc>
      </w:tr>
    </w:tbl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</w:rPr>
        <w:lastRenderedPageBreak/>
        <w:tab/>
      </w:r>
      <w:r>
        <w:rPr>
          <w:rFonts w:eastAsia="Verdana"/>
          <w:b/>
          <w:szCs w:val="20"/>
        </w:rPr>
        <w:tab/>
      </w:r>
      <w:r>
        <w:rPr>
          <w:rFonts w:eastAsia="Verdana"/>
          <w:b/>
          <w:szCs w:val="20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</w:t>
      </w:r>
      <w:r w:rsidRPr="009B39BF">
        <w:rPr>
          <w:rFonts w:eastAsia="Verdana"/>
          <w:b/>
          <w:szCs w:val="20"/>
          <w:lang w:val="es-ES"/>
        </w:rPr>
        <w:t>Requisitos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LR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Lista de Requisitos</w:t>
            </w:r>
          </w:p>
        </w:tc>
      </w:tr>
      <w:tr w:rsidR="009B39BF" w:rsidRPr="009B39BF" w:rsidTr="00CF63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</w:p>
        </w:tc>
      </w:tr>
    </w:tbl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</w:t>
      </w:r>
      <w:r w:rsidRPr="009B39BF">
        <w:rPr>
          <w:rFonts w:eastAsia="Verdana"/>
          <w:b/>
          <w:szCs w:val="20"/>
          <w:lang w:val="es-ES"/>
        </w:rPr>
        <w:t>Análisis y Diseño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U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Usuario</w:t>
            </w:r>
          </w:p>
        </w:tc>
      </w:tr>
      <w:tr w:rsidR="009B39B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IS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9B39B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V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FC70A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FC70A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FC70A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FC70A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="00A64F0C">
              <w:rPr>
                <w:rFonts w:eastAsia="Verdana"/>
                <w:szCs w:val="20"/>
                <w:lang w:val="es-ES"/>
              </w:rPr>
              <w:t>ECU_</w:t>
            </w:r>
            <w:r w:rsidR="00B46A3C">
              <w:rPr>
                <w:rFonts w:eastAsia="Verdana"/>
                <w:szCs w:val="20"/>
                <w:lang w:val="es-ES"/>
              </w:rPr>
              <w:t>BT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</w:t>
            </w:r>
            <w:r w:rsidR="00B46A3C"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="00B46A3C" w:rsidRPr="00B46A3C">
              <w:rPr>
                <w:rFonts w:eastAsia="Verdana"/>
                <w:b/>
                <w:szCs w:val="20"/>
                <w:lang w:val="es-ES"/>
              </w:rPr>
              <w:t xml:space="preserve">Buscar tesis por </w:t>
            </w:r>
            <w:r w:rsidR="003C2AA7" w:rsidRPr="00B46A3C">
              <w:rPr>
                <w:rFonts w:eastAsia="Verdana"/>
                <w:b/>
                <w:szCs w:val="20"/>
                <w:lang w:val="es-ES"/>
              </w:rPr>
              <w:t>categoría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V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B46A3C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AU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BT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B46A3C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R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Pr="009B39BF">
              <w:rPr>
                <w:rFonts w:eastAsia="Verdana"/>
                <w:szCs w:val="20"/>
                <w:lang w:val="es-ES"/>
              </w:rPr>
              <w:t>TCUR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Matriz de Trazabilidad de Casos de Uso y Requisitos</w:t>
            </w:r>
          </w:p>
        </w:tc>
      </w:tr>
      <w:tr w:rsidR="00B46A3C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Pr="009B39BF">
              <w:rPr>
                <w:rFonts w:eastAsia="Verdana"/>
                <w:szCs w:val="20"/>
                <w:lang w:val="es-ES"/>
              </w:rPr>
              <w:t>DCUS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Diagrama de Casos de Uso de Sistema</w:t>
            </w:r>
          </w:p>
        </w:tc>
      </w:tr>
    </w:tbl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p w:rsidR="009B39BF" w:rsidRPr="009B39BF" w:rsidRDefault="003C2AA7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P</w:t>
      </w:r>
      <w:r w:rsidR="009B39BF" w:rsidRPr="009B39BF">
        <w:rPr>
          <w:rFonts w:eastAsia="Verdana"/>
          <w:b/>
          <w:szCs w:val="20"/>
          <w:lang w:val="es-ES"/>
        </w:rPr>
        <w:t>ruebas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3C2A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3C2AA7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 w:rsidR="009B39BF" w:rsidRPr="009B39BF">
              <w:rPr>
                <w:rFonts w:eastAsia="Verdana"/>
                <w:szCs w:val="20"/>
                <w:lang w:val="es-ES"/>
              </w:rPr>
              <w:t>-PP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Plan de Prueba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IS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R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V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uscar tesis por categoría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V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AU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R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</w:tbl>
    <w:p w:rsidR="007A4A89" w:rsidRPr="009B39BF" w:rsidRDefault="007A4A89" w:rsidP="009B39BF">
      <w:pPr>
        <w:tabs>
          <w:tab w:val="left" w:pos="709"/>
        </w:tabs>
        <w:rPr>
          <w:rFonts w:eastAsia="Verdana"/>
          <w:b/>
          <w:szCs w:val="20"/>
        </w:rPr>
      </w:pPr>
      <w:r w:rsidRPr="009B39BF">
        <w:rPr>
          <w:rFonts w:eastAsia="Verdana"/>
          <w:b/>
          <w:szCs w:val="20"/>
        </w:rPr>
        <w:tab/>
      </w:r>
    </w:p>
    <w:p w:rsidR="007A4A89" w:rsidRP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</w:t>
      </w:r>
      <w:r w:rsidRPr="003C2AA7">
        <w:rPr>
          <w:rFonts w:eastAsia="Verdana"/>
          <w:b/>
          <w:szCs w:val="20"/>
          <w:lang w:val="es-ES"/>
        </w:rPr>
        <w:t>Despliegue</w:t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40"/>
      </w:tblGrid>
      <w:tr w:rsidR="003C2AA7" w:rsidRPr="003C2AA7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lastRenderedPageBreak/>
              <w:t>Nomenclatura</w:t>
            </w:r>
          </w:p>
        </w:tc>
        <w:tc>
          <w:tcPr>
            <w:tcW w:w="5040" w:type="dxa"/>
          </w:tcPr>
          <w:p w:rsidR="003C2AA7" w:rsidRPr="003C2AA7" w:rsidRDefault="003C2AA7" w:rsidP="003C2AA7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3C2AA7" w:rsidRPr="003C2AA7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PD</w:t>
            </w:r>
            <w:proofErr w:type="spellEnd"/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Plan de Despliegue del Sistema</w:t>
            </w:r>
          </w:p>
        </w:tc>
      </w:tr>
      <w:tr w:rsidR="003C2AA7" w:rsidRPr="003C2AA7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DDS</w:t>
            </w:r>
            <w:proofErr w:type="spellEnd"/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Diagrama de Despliegue del Sistema</w:t>
            </w:r>
          </w:p>
        </w:tc>
      </w:tr>
    </w:tbl>
    <w:p w:rsidR="00B851F1" w:rsidRPr="00B851F1" w:rsidRDefault="00B851F1" w:rsidP="00B851F1">
      <w:pPr>
        <w:tabs>
          <w:tab w:val="left" w:pos="709"/>
        </w:tabs>
        <w:rPr>
          <w:rFonts w:eastAsia="Verdana"/>
          <w:b/>
          <w:szCs w:val="20"/>
        </w:rPr>
      </w:pPr>
    </w:p>
    <w:p w:rsidR="00583C8C" w:rsidRPr="000B7435" w:rsidRDefault="00583C8C" w:rsidP="00583C8C">
      <w:pPr>
        <w:pStyle w:val="Ttulo2"/>
        <w:widowControl w:val="0"/>
        <w:numPr>
          <w:ilvl w:val="0"/>
          <w:numId w:val="12"/>
        </w:numPr>
        <w:spacing w:before="360" w:after="80"/>
        <w:contextualSpacing/>
        <w:jc w:val="left"/>
      </w:pPr>
      <w:bookmarkStart w:id="40" w:name="_Toc391828431"/>
      <w:r w:rsidRPr="000B7435">
        <w:rPr>
          <w:rFonts w:eastAsia="Verdana"/>
        </w:rPr>
        <w:t>Control de configuración</w:t>
      </w:r>
      <w:bookmarkEnd w:id="40"/>
    </w:p>
    <w:p w:rsidR="00583C8C" w:rsidRPr="000B7435" w:rsidRDefault="00583C8C" w:rsidP="00583C8C">
      <w:pPr>
        <w:pStyle w:val="Ttulo3"/>
        <w:widowControl w:val="0"/>
        <w:spacing w:before="280" w:after="80"/>
        <w:ind w:left="720"/>
        <w:contextualSpacing/>
        <w:jc w:val="left"/>
        <w:rPr>
          <w:sz w:val="26"/>
          <w:szCs w:val="26"/>
        </w:rPr>
      </w:pPr>
      <w:bookmarkStart w:id="41" w:name="_Toc391828432"/>
      <w:r w:rsidRPr="000B7435">
        <w:rPr>
          <w:color w:val="auto"/>
          <w:sz w:val="26"/>
          <w:szCs w:val="26"/>
        </w:rPr>
        <w:t xml:space="preserve"> 4.1  Solicitud de Cambios</w:t>
      </w:r>
      <w:bookmarkEnd w:id="41"/>
    </w:p>
    <w:p w:rsidR="00583C8C" w:rsidRPr="000B7435" w:rsidRDefault="00583C8C" w:rsidP="00583C8C">
      <w:pPr>
        <w:tabs>
          <w:tab w:val="left" w:pos="567"/>
        </w:tabs>
        <w:rPr>
          <w:rFonts w:asciiTheme="majorHAnsi" w:hAnsiTheme="majorHAnsi"/>
          <w:sz w:val="26"/>
          <w:szCs w:val="26"/>
        </w:rPr>
      </w:pPr>
    </w:p>
    <w:p w:rsidR="00583C8C" w:rsidRPr="000B7435" w:rsidRDefault="00583C8C" w:rsidP="00583C8C">
      <w:pPr>
        <w:tabs>
          <w:tab w:val="left" w:pos="567"/>
        </w:tabs>
        <w:rPr>
          <w:rFonts w:asciiTheme="majorHAnsi" w:hAnsiTheme="majorHAnsi"/>
          <w:b/>
          <w:sz w:val="26"/>
          <w:szCs w:val="26"/>
        </w:rPr>
      </w:pPr>
      <w:r w:rsidRPr="000B7435">
        <w:rPr>
          <w:rFonts w:asciiTheme="majorHAnsi" w:hAnsiTheme="majorHAnsi"/>
          <w:b/>
          <w:sz w:val="26"/>
          <w:szCs w:val="26"/>
        </w:rPr>
        <w:tab/>
        <w:t xml:space="preserve">Definición de la línea Bases </w:t>
      </w:r>
    </w:p>
    <w:p w:rsidR="00583C8C" w:rsidRPr="000B7435" w:rsidRDefault="00583C8C" w:rsidP="00583C8C">
      <w:pPr>
        <w:pStyle w:val="Prrafodelista"/>
        <w:tabs>
          <w:tab w:val="left" w:pos="567"/>
        </w:tabs>
        <w:rPr>
          <w:rFonts w:asciiTheme="majorHAnsi" w:hAnsiTheme="majorHAnsi"/>
          <w:sz w:val="26"/>
          <w:szCs w:val="26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685"/>
        <w:gridCol w:w="16"/>
        <w:gridCol w:w="2759"/>
        <w:gridCol w:w="16"/>
        <w:gridCol w:w="2858"/>
      </w:tblGrid>
      <w:tr w:rsidR="00583C8C" w:rsidRPr="0071763F" w:rsidTr="00FE4A0E">
        <w:tc>
          <w:tcPr>
            <w:tcW w:w="2953" w:type="dxa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</w:t>
            </w: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Hito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Ítems de configuración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Línea</w:t>
            </w:r>
            <w:r w:rsidR="00583C8C" w:rsidRPr="0071763F">
              <w:rPr>
                <w:szCs w:val="20"/>
              </w:rPr>
              <w:t xml:space="preserve"> Base del Sistema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Finalizar la fase de especificación de Requisitos del sistema.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Plan de tiempos del proyecto y estimaciones, los modelos de la situación y del dominio.</w:t>
            </w:r>
          </w:p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El estudio de viabilidad y las especificaciones del sistema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 Funcional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Finalizar la fase de Análisis de Requisitos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2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Especificación formal de Requisitos de Software (Descripción de datos de entrada y salida, funciones que realizará el sistema, rendimiento requerido del sistema, interfaces, restricciones generales y flujo de información).</w:t>
            </w:r>
          </w:p>
          <w:p w:rsidR="00583C8C" w:rsidRPr="0071763F" w:rsidRDefault="00583C8C" w:rsidP="00FE4A0E">
            <w:pPr>
              <w:pStyle w:val="Prrafodelista"/>
              <w:numPr>
                <w:ilvl w:val="0"/>
                <w:numId w:val="22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Plan de Pruebas y la conformidad del cliente sobre la especificación formal de requisitos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 de Diseño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Finalizar la fase de Diseño Detallado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3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Descripción del diseño de software comprende la documentación relacionada con las descripciones de diseño del software, de la arquitectura, de los flujos de información, BD, interfaces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36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 de Producto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Finalizar las fases de Codificación y Pruebas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3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Listados de los fuentes, librerías y bases de datos.</w:t>
            </w:r>
          </w:p>
          <w:p w:rsidR="00583C8C" w:rsidRPr="0071763F" w:rsidRDefault="00583C8C" w:rsidP="00FE4A0E">
            <w:pPr>
              <w:pStyle w:val="Prrafodelista"/>
              <w:numPr>
                <w:ilvl w:val="0"/>
                <w:numId w:val="23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Documentación del sistema, datos para casos de prueba, documentación para el usuario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 Operativa</w:t>
            </w:r>
          </w:p>
        </w:tc>
      </w:tr>
      <w:tr w:rsidR="00583C8C" w:rsidRPr="0071763F" w:rsidTr="00FE4A0E">
        <w:tc>
          <w:tcPr>
            <w:tcW w:w="2969" w:type="dxa"/>
            <w:gridSpan w:val="2"/>
            <w:shd w:val="clear" w:color="auto" w:fill="FFFFFF" w:themeFill="background1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9" w:type="dxa"/>
            <w:gridSpan w:val="2"/>
            <w:shd w:val="clear" w:color="auto" w:fill="FFFFFF" w:themeFill="background1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 xml:space="preserve">Finalizar la fase de Instalación </w:t>
            </w:r>
          </w:p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70" w:type="dxa"/>
            <w:shd w:val="clear" w:color="auto" w:fill="FFFFFF" w:themeFill="background1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4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Documentación relacionada con las tareas de operación y mantenimiento.</w:t>
            </w:r>
          </w:p>
          <w:p w:rsidR="00583C8C" w:rsidRPr="0071763F" w:rsidRDefault="00583C8C" w:rsidP="00FE4A0E">
            <w:pPr>
              <w:pStyle w:val="Prrafodelista"/>
              <w:numPr>
                <w:ilvl w:val="0"/>
                <w:numId w:val="24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 xml:space="preserve">Recomendaciones de </w:t>
            </w:r>
            <w:r w:rsidRPr="0071763F">
              <w:rPr>
                <w:szCs w:val="20"/>
              </w:rPr>
              <w:lastRenderedPageBreak/>
              <w:t>mantenimiento</w:t>
            </w:r>
          </w:p>
        </w:tc>
      </w:tr>
    </w:tbl>
    <w:p w:rsidR="00583C8C" w:rsidRPr="00D03789" w:rsidRDefault="00583C8C" w:rsidP="00583C8C">
      <w:pPr>
        <w:tabs>
          <w:tab w:val="left" w:pos="567"/>
        </w:tabs>
        <w:rPr>
          <w:rFonts w:ascii="Verdana" w:hAnsi="Verdana"/>
          <w:b/>
        </w:rPr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Pr="000A0509" w:rsidRDefault="00583C8C" w:rsidP="00583C8C">
      <w:pPr>
        <w:pStyle w:val="Prrafodelista"/>
        <w:keepNext/>
        <w:keepLines/>
        <w:numPr>
          <w:ilvl w:val="0"/>
          <w:numId w:val="27"/>
        </w:numPr>
        <w:spacing w:before="360" w:after="80"/>
        <w:outlineLvl w:val="1"/>
        <w:rPr>
          <w:rFonts w:ascii="Verdana" w:hAnsi="Verdana"/>
          <w:b/>
          <w:vanish/>
        </w:rPr>
      </w:pPr>
      <w:bookmarkStart w:id="42" w:name="_Toc389546633"/>
      <w:bookmarkStart w:id="43" w:name="_Toc391827154"/>
      <w:bookmarkStart w:id="44" w:name="_Toc391827466"/>
      <w:bookmarkStart w:id="45" w:name="_Toc391827931"/>
      <w:bookmarkStart w:id="46" w:name="_Toc391828213"/>
      <w:bookmarkStart w:id="47" w:name="_Toc391828290"/>
      <w:bookmarkStart w:id="48" w:name="_Toc391828324"/>
      <w:bookmarkStart w:id="49" w:name="_Toc391828373"/>
      <w:bookmarkStart w:id="50" w:name="_Toc391828433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583C8C" w:rsidRPr="000A0509" w:rsidRDefault="00583C8C" w:rsidP="00583C8C">
      <w:pPr>
        <w:pStyle w:val="Prrafodelista"/>
        <w:keepNext/>
        <w:keepLines/>
        <w:numPr>
          <w:ilvl w:val="2"/>
          <w:numId w:val="27"/>
        </w:numPr>
        <w:spacing w:before="360" w:after="80"/>
        <w:outlineLvl w:val="1"/>
        <w:rPr>
          <w:rFonts w:ascii="Verdana" w:hAnsi="Verdana"/>
          <w:b/>
          <w:vanish/>
        </w:rPr>
      </w:pPr>
      <w:bookmarkStart w:id="51" w:name="_Toc389546634"/>
      <w:bookmarkStart w:id="52" w:name="_Toc391827155"/>
      <w:bookmarkStart w:id="53" w:name="_Toc391827467"/>
      <w:bookmarkStart w:id="54" w:name="_Toc391827932"/>
      <w:bookmarkStart w:id="55" w:name="_Toc391828214"/>
      <w:bookmarkStart w:id="56" w:name="_Toc391828291"/>
      <w:bookmarkStart w:id="57" w:name="_Toc391828325"/>
      <w:bookmarkStart w:id="58" w:name="_Toc391828374"/>
      <w:bookmarkStart w:id="59" w:name="_Toc391828434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:rsidR="00583C8C" w:rsidRPr="00C41EB3" w:rsidRDefault="00583C8C" w:rsidP="00583C8C">
      <w:pPr>
        <w:pStyle w:val="Ttulo3"/>
        <w:widowControl w:val="0"/>
        <w:numPr>
          <w:ilvl w:val="1"/>
          <w:numId w:val="28"/>
        </w:numPr>
        <w:spacing w:before="280" w:after="80"/>
        <w:contextualSpacing/>
        <w:jc w:val="left"/>
        <w:rPr>
          <w:sz w:val="26"/>
          <w:szCs w:val="26"/>
        </w:rPr>
      </w:pPr>
      <w:bookmarkStart w:id="60" w:name="_Toc391828435"/>
      <w:r w:rsidRPr="00C41EB3">
        <w:rPr>
          <w:color w:val="auto"/>
          <w:sz w:val="26"/>
          <w:szCs w:val="26"/>
        </w:rPr>
        <w:t>Estructura de las librerías</w:t>
      </w:r>
      <w:bookmarkEnd w:id="60"/>
    </w:p>
    <w:p w:rsidR="00583C8C" w:rsidRDefault="00583C8C" w:rsidP="00583C8C">
      <w:pPr>
        <w:pStyle w:val="Prrafodelista"/>
        <w:tabs>
          <w:tab w:val="left" w:pos="567"/>
        </w:tabs>
        <w:rPr>
          <w:rFonts w:ascii="Verdana" w:hAnsi="Verdana"/>
          <w:b/>
        </w:rPr>
      </w:pPr>
    </w:p>
    <w:p w:rsidR="00583C8C" w:rsidRPr="00A2457A" w:rsidRDefault="00583C8C" w:rsidP="00583C8C">
      <w:pPr>
        <w:tabs>
          <w:tab w:val="left" w:pos="567"/>
        </w:tabs>
        <w:rPr>
          <w:rFonts w:ascii="Verdana" w:hAnsi="Verdana"/>
        </w:rPr>
      </w:pPr>
    </w:p>
    <w:p w:rsidR="00583C8C" w:rsidRPr="0071763F" w:rsidRDefault="00583C8C" w:rsidP="00583C8C">
      <w:pPr>
        <w:pStyle w:val="Prrafodelista"/>
        <w:tabs>
          <w:tab w:val="left" w:pos="567"/>
        </w:tabs>
        <w:rPr>
          <w:szCs w:val="20"/>
        </w:rPr>
      </w:pPr>
      <w:r w:rsidRPr="0071763F">
        <w:rPr>
          <w:szCs w:val="20"/>
        </w:rPr>
        <w:t>En el siguiente gráfico se explica la es</w:t>
      </w:r>
      <w:r>
        <w:rPr>
          <w:szCs w:val="20"/>
        </w:rPr>
        <w:t>tructura como debería ser nuestro</w:t>
      </w:r>
      <w:r w:rsidRPr="0071763F">
        <w:rPr>
          <w:szCs w:val="20"/>
        </w:rPr>
        <w:t xml:space="preserve"> repositorio. </w:t>
      </w:r>
    </w:p>
    <w:p w:rsidR="00583C8C" w:rsidRPr="0071763F" w:rsidRDefault="00583C8C" w:rsidP="00583C8C">
      <w:pPr>
        <w:tabs>
          <w:tab w:val="left" w:pos="567"/>
        </w:tabs>
        <w:rPr>
          <w:szCs w:val="20"/>
        </w:rPr>
      </w:pPr>
      <w:r w:rsidRPr="0071763F">
        <w:rPr>
          <w:szCs w:val="20"/>
        </w:rPr>
        <w:tab/>
      </w:r>
      <w:r w:rsidRPr="0071763F">
        <w:rPr>
          <w:szCs w:val="20"/>
        </w:rPr>
        <w:tab/>
        <w:t xml:space="preserve">Para cada proyecto se está considerando 3 librerías específicas: </w:t>
      </w:r>
    </w:p>
    <w:p w:rsidR="00583C8C" w:rsidRPr="0071763F" w:rsidRDefault="00583C8C" w:rsidP="00583C8C">
      <w:pPr>
        <w:pStyle w:val="Prrafodelista"/>
        <w:numPr>
          <w:ilvl w:val="0"/>
          <w:numId w:val="26"/>
        </w:numPr>
        <w:tabs>
          <w:tab w:val="left" w:pos="567"/>
        </w:tabs>
        <w:rPr>
          <w:b/>
          <w:szCs w:val="20"/>
        </w:rPr>
      </w:pPr>
      <w:r w:rsidRPr="0071763F">
        <w:rPr>
          <w:b/>
          <w:szCs w:val="20"/>
        </w:rPr>
        <w:t>Librería de Producción</w:t>
      </w:r>
    </w:p>
    <w:p w:rsidR="00583C8C" w:rsidRPr="0071763F" w:rsidRDefault="00583C8C" w:rsidP="00583C8C">
      <w:pPr>
        <w:tabs>
          <w:tab w:val="left" w:pos="567"/>
        </w:tabs>
        <w:ind w:left="1290"/>
        <w:rPr>
          <w:szCs w:val="20"/>
        </w:rPr>
      </w:pPr>
      <w:r w:rsidRPr="0071763F">
        <w:rPr>
          <w:szCs w:val="20"/>
        </w:rPr>
        <w:t xml:space="preserve">En esta carpeta se colocarán todos los ítems relacionados al proyecto en curso, incluyendo documentación y fuentes. </w:t>
      </w:r>
    </w:p>
    <w:p w:rsidR="00583C8C" w:rsidRPr="0071763F" w:rsidRDefault="00583C8C" w:rsidP="00583C8C">
      <w:pPr>
        <w:tabs>
          <w:tab w:val="left" w:pos="567"/>
        </w:tabs>
        <w:ind w:left="1290"/>
        <w:rPr>
          <w:szCs w:val="20"/>
        </w:rPr>
      </w:pPr>
    </w:p>
    <w:p w:rsidR="00583C8C" w:rsidRPr="0071763F" w:rsidRDefault="00583C8C" w:rsidP="00583C8C">
      <w:pPr>
        <w:pStyle w:val="Prrafodelista"/>
        <w:numPr>
          <w:ilvl w:val="0"/>
          <w:numId w:val="26"/>
        </w:numPr>
        <w:tabs>
          <w:tab w:val="left" w:pos="567"/>
        </w:tabs>
        <w:rPr>
          <w:b/>
          <w:szCs w:val="20"/>
        </w:rPr>
      </w:pPr>
      <w:r w:rsidRPr="0071763F">
        <w:rPr>
          <w:b/>
          <w:szCs w:val="20"/>
        </w:rPr>
        <w:t xml:space="preserve">Librería Principal </w:t>
      </w:r>
    </w:p>
    <w:p w:rsidR="00583C8C" w:rsidRPr="0071763F" w:rsidRDefault="00583C8C" w:rsidP="00583C8C">
      <w:pPr>
        <w:pStyle w:val="Prrafodelista"/>
        <w:tabs>
          <w:tab w:val="left" w:pos="567"/>
        </w:tabs>
        <w:ind w:left="1290"/>
        <w:rPr>
          <w:szCs w:val="20"/>
        </w:rPr>
      </w:pPr>
      <w:r w:rsidRPr="0071763F">
        <w:rPr>
          <w:szCs w:val="20"/>
        </w:rPr>
        <w:t xml:space="preserve">En esta carpeta se almacenarán todas las últimas versiones de los ítems de gestión de la configuración. </w:t>
      </w:r>
    </w:p>
    <w:p w:rsidR="00583C8C" w:rsidRPr="0071763F" w:rsidRDefault="00583C8C" w:rsidP="00583C8C">
      <w:pPr>
        <w:pStyle w:val="Prrafodelista"/>
        <w:tabs>
          <w:tab w:val="left" w:pos="567"/>
        </w:tabs>
        <w:ind w:left="1290"/>
        <w:rPr>
          <w:szCs w:val="20"/>
        </w:rPr>
      </w:pPr>
    </w:p>
    <w:p w:rsidR="00583C8C" w:rsidRPr="0071763F" w:rsidRDefault="00583C8C" w:rsidP="00583C8C">
      <w:pPr>
        <w:pStyle w:val="Prrafodelista"/>
        <w:numPr>
          <w:ilvl w:val="0"/>
          <w:numId w:val="26"/>
        </w:numPr>
        <w:tabs>
          <w:tab w:val="left" w:pos="567"/>
        </w:tabs>
        <w:rPr>
          <w:b/>
          <w:szCs w:val="20"/>
        </w:rPr>
      </w:pPr>
      <w:r w:rsidRPr="0071763F">
        <w:rPr>
          <w:b/>
          <w:szCs w:val="20"/>
        </w:rPr>
        <w:t>Repositorio de software</w:t>
      </w:r>
    </w:p>
    <w:p w:rsidR="00583C8C" w:rsidRPr="00A2457A" w:rsidRDefault="00583C8C" w:rsidP="00583C8C">
      <w:pPr>
        <w:tabs>
          <w:tab w:val="left" w:pos="567"/>
        </w:tabs>
        <w:rPr>
          <w:rFonts w:ascii="Verdana" w:hAnsi="Verdana"/>
        </w:rPr>
      </w:pPr>
      <w:r w:rsidRPr="0071763F">
        <w:rPr>
          <w:szCs w:val="20"/>
        </w:rPr>
        <w:tab/>
      </w:r>
      <w:r w:rsidRPr="0071763F">
        <w:rPr>
          <w:szCs w:val="20"/>
        </w:rPr>
        <w:tab/>
      </w:r>
      <w:r w:rsidRPr="0071763F">
        <w:rPr>
          <w:szCs w:val="20"/>
        </w:rPr>
        <w:tab/>
        <w:t xml:space="preserve">En esta carpeta se colocarán todos los </w:t>
      </w:r>
      <w:proofErr w:type="spellStart"/>
      <w:r w:rsidR="00CC3259">
        <w:rPr>
          <w:szCs w:val="20"/>
        </w:rPr>
        <w:t>re</w:t>
      </w:r>
      <w:r w:rsidR="00CC3259" w:rsidRPr="0071763F">
        <w:rPr>
          <w:szCs w:val="20"/>
        </w:rPr>
        <w:t>leases</w:t>
      </w:r>
      <w:proofErr w:type="spellEnd"/>
      <w:r w:rsidRPr="0071763F">
        <w:rPr>
          <w:szCs w:val="20"/>
        </w:rPr>
        <w:t xml:space="preserve"> generados</w:t>
      </w:r>
      <w:r w:rsidRPr="00A2457A">
        <w:rPr>
          <w:rFonts w:ascii="Verdana" w:hAnsi="Verdana"/>
        </w:rPr>
        <w:t>.</w:t>
      </w:r>
    </w:p>
    <w:p w:rsidR="00583C8C" w:rsidRPr="00A2457A" w:rsidRDefault="00583C8C" w:rsidP="00583C8C">
      <w:pPr>
        <w:tabs>
          <w:tab w:val="left" w:pos="567"/>
        </w:tabs>
        <w:rPr>
          <w:rFonts w:ascii="Verdana" w:hAnsi="Verdana"/>
        </w:rPr>
      </w:pPr>
    </w:p>
    <w:p w:rsidR="00583C8C" w:rsidRPr="00A039EE" w:rsidRDefault="00583C8C" w:rsidP="00583C8C">
      <w:pPr>
        <w:pStyle w:val="Prrafodelista"/>
        <w:tabs>
          <w:tab w:val="left" w:pos="567"/>
        </w:tabs>
        <w:rPr>
          <w:rFonts w:ascii="Verdana" w:hAnsi="Verdana"/>
          <w:b/>
        </w:rPr>
      </w:pPr>
    </w:p>
    <w:p w:rsidR="00583C8C" w:rsidRDefault="00583C8C" w:rsidP="00583C8C">
      <w:pPr>
        <w:pStyle w:val="Prrafodelista"/>
        <w:tabs>
          <w:tab w:val="left" w:pos="567"/>
        </w:tabs>
      </w:pPr>
      <w:r>
        <w:rPr>
          <w:noProof/>
          <w:lang w:val="es-ES" w:eastAsia="es-ES"/>
        </w:rPr>
        <w:lastRenderedPageBreak/>
        <w:drawing>
          <wp:inline distT="0" distB="0" distL="0" distR="0" wp14:anchorId="5CA6485A" wp14:editId="72329D41">
            <wp:extent cx="6082030" cy="5334000"/>
            <wp:effectExtent l="0" t="0" r="0" b="19050"/>
            <wp:docPr id="4" name="Diagrama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583C8C" w:rsidRDefault="00583C8C" w:rsidP="00583C8C">
      <w:pPr>
        <w:pStyle w:val="Prrafodelista"/>
        <w:tabs>
          <w:tab w:val="left" w:pos="567"/>
        </w:tabs>
        <w:jc w:val="center"/>
      </w:pPr>
      <w:r>
        <w:t>Imagen. Estructura de la librería</w:t>
      </w:r>
    </w:p>
    <w:p w:rsidR="00583C8C" w:rsidRPr="000A0509" w:rsidRDefault="00583C8C" w:rsidP="00583C8C">
      <w:pPr>
        <w:pStyle w:val="Prrafodelista"/>
        <w:numPr>
          <w:ilvl w:val="0"/>
          <w:numId w:val="25"/>
        </w:numPr>
        <w:tabs>
          <w:tab w:val="left" w:pos="567"/>
        </w:tabs>
        <w:rPr>
          <w:rFonts w:ascii="Verdana" w:hAnsi="Verdana"/>
          <w:b/>
          <w:vanish/>
        </w:rPr>
      </w:pPr>
    </w:p>
    <w:p w:rsidR="00583C8C" w:rsidRPr="000A0509" w:rsidRDefault="00583C8C" w:rsidP="00583C8C">
      <w:pPr>
        <w:pStyle w:val="Prrafodelista"/>
        <w:numPr>
          <w:ilvl w:val="2"/>
          <w:numId w:val="25"/>
        </w:numPr>
        <w:tabs>
          <w:tab w:val="left" w:pos="567"/>
        </w:tabs>
        <w:rPr>
          <w:rFonts w:ascii="Verdana" w:hAnsi="Verdana"/>
          <w:b/>
          <w:vanish/>
        </w:rPr>
      </w:pPr>
    </w:p>
    <w:p w:rsidR="00583C8C" w:rsidRPr="0071763F" w:rsidRDefault="00583C8C" w:rsidP="00583C8C">
      <w:pPr>
        <w:pStyle w:val="Ttulo3"/>
        <w:widowControl w:val="0"/>
        <w:numPr>
          <w:ilvl w:val="2"/>
          <w:numId w:val="28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bookmarkStart w:id="61" w:name="_Toc391828436"/>
      <w:r w:rsidRPr="0071763F">
        <w:rPr>
          <w:color w:val="auto"/>
          <w:sz w:val="26"/>
          <w:szCs w:val="26"/>
        </w:rPr>
        <w:t>Evaluación de Cambios</w:t>
      </w:r>
      <w:bookmarkEnd w:id="61"/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Pr="0071763F" w:rsidRDefault="00583C8C" w:rsidP="00583C8C">
      <w:pPr>
        <w:pStyle w:val="MTemaNormal"/>
        <w:numPr>
          <w:ilvl w:val="0"/>
          <w:numId w:val="20"/>
        </w:numPr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Planificación de la evaluación del cambio que involucra: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Revisar la solicitud de cambio para entender su alcance. (Si es necesario se discute con el originador para aclarar el alcance de lo propuesto y los motivos de la solicitud.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Determinar las personas del proyecto que deben realizar el análisis de evaluación del cambio e involucrarlas.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Desarrollar un Plan para la evaluación del cambio.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Si el cambio involucra al Cliente, obtener el acuerdo de éste con el Plan.</w:t>
      </w:r>
    </w:p>
    <w:p w:rsidR="00583C8C" w:rsidRPr="0071763F" w:rsidRDefault="00583C8C" w:rsidP="00583C8C">
      <w:pPr>
        <w:pStyle w:val="MNormal"/>
        <w:ind w:left="2538"/>
        <w:rPr>
          <w:rFonts w:ascii="Times New Roman" w:hAnsi="Times New Roman" w:cs="Times New Roman"/>
        </w:rPr>
      </w:pPr>
    </w:p>
    <w:p w:rsidR="00583C8C" w:rsidRPr="0071763F" w:rsidRDefault="00583C8C" w:rsidP="00583C8C">
      <w:pPr>
        <w:pStyle w:val="MTemaNormal"/>
        <w:numPr>
          <w:ilvl w:val="0"/>
          <w:numId w:val="20"/>
        </w:numPr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Evaluar el cambio:</w:t>
      </w:r>
    </w:p>
    <w:p w:rsidR="00583C8C" w:rsidRPr="0071763F" w:rsidRDefault="00583C8C" w:rsidP="00583C8C">
      <w:pPr>
        <w:pStyle w:val="MTemaNormal"/>
        <w:rPr>
          <w:rFonts w:ascii="Times New Roman" w:hAnsi="Times New Roman" w:cs="Times New Roman"/>
        </w:rPr>
      </w:pPr>
    </w:p>
    <w:p w:rsidR="00583C8C" w:rsidRPr="0071763F" w:rsidRDefault="00583C8C" w:rsidP="00583C8C">
      <w:pPr>
        <w:pStyle w:val="MTemaNormal"/>
        <w:ind w:left="709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La evaluación del cambio puede ser realizado por el Gestor de la configuración o ser delegado al Control de Cambios.</w:t>
      </w:r>
    </w:p>
    <w:p w:rsidR="00583C8C" w:rsidRPr="0071763F" w:rsidRDefault="00583C8C" w:rsidP="00583C8C">
      <w:pPr>
        <w:pStyle w:val="MTemaNormal"/>
        <w:ind w:left="709"/>
        <w:rPr>
          <w:rFonts w:ascii="Times New Roman" w:hAnsi="Times New Roman" w:cs="Times New Roman"/>
        </w:rPr>
      </w:pPr>
    </w:p>
    <w:p w:rsidR="00583C8C" w:rsidRPr="0071763F" w:rsidRDefault="00583C8C" w:rsidP="00583C8C">
      <w:pPr>
        <w:tabs>
          <w:tab w:val="left" w:pos="709"/>
        </w:tabs>
        <w:ind w:left="709"/>
        <w:jc w:val="both"/>
      </w:pPr>
      <w:r w:rsidRPr="0071763F">
        <w:t>Se encarga de:</w:t>
      </w:r>
    </w:p>
    <w:p w:rsidR="00583C8C" w:rsidRPr="0071763F" w:rsidRDefault="00583C8C" w:rsidP="00583C8C">
      <w:pPr>
        <w:tabs>
          <w:tab w:val="left" w:pos="709"/>
        </w:tabs>
        <w:ind w:left="709"/>
        <w:jc w:val="both"/>
      </w:pP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>
        <w:t>Recibir</w:t>
      </w:r>
      <w:r w:rsidRPr="0071763F">
        <w:t xml:space="preserve"> las solicitudes de cambio y evaluarlas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Clasificar los cambios y ponerles una prioridad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Evaluar el impacto del cambio solicitado en las diferentes áreas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Evaluar el impacto del cambio solicitado en los diferentes módulos del proyecto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Aprobar  o rechazar las solicitudes de cambio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Generar un informe de rechazo de la solicitud en caso no sea aprobada, indicando los motivos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Asignar a un equipo del proyecto para que se encargue del cambio.</w:t>
      </w:r>
    </w:p>
    <w:p w:rsidR="00583C8C" w:rsidRDefault="00583C8C" w:rsidP="00583C8C">
      <w:pPr>
        <w:pStyle w:val="MTemaNormal"/>
      </w:pPr>
    </w:p>
    <w:p w:rsidR="00583C8C" w:rsidRDefault="00583C8C" w:rsidP="00583C8C">
      <w:pPr>
        <w:pStyle w:val="MTemaNormal"/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Pr="00C41EB3" w:rsidRDefault="00583C8C" w:rsidP="00583C8C">
      <w:pPr>
        <w:pStyle w:val="Ttulo3"/>
        <w:widowControl w:val="0"/>
        <w:numPr>
          <w:ilvl w:val="2"/>
          <w:numId w:val="28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bookmarkStart w:id="62" w:name="_Toc391828437"/>
      <w:r w:rsidRPr="00C41EB3">
        <w:rPr>
          <w:color w:val="auto"/>
          <w:sz w:val="26"/>
          <w:szCs w:val="26"/>
        </w:rPr>
        <w:t>Aprobación o desaprobación de cambios</w:t>
      </w:r>
      <w:bookmarkEnd w:id="62"/>
    </w:p>
    <w:p w:rsidR="00583C8C" w:rsidRDefault="00583C8C" w:rsidP="00583C8C">
      <w:pPr>
        <w:pStyle w:val="Prrafodelista"/>
        <w:tabs>
          <w:tab w:val="left" w:pos="567"/>
        </w:tabs>
      </w:pPr>
    </w:p>
    <w:tbl>
      <w:tblPr>
        <w:tblStyle w:val="Cuadrculaclara-nfasis1"/>
        <w:tblW w:w="9618" w:type="dxa"/>
        <w:jc w:val="center"/>
        <w:shd w:val="clear" w:color="auto" w:fill="FFFFFF" w:themeFill="background1"/>
        <w:tblLook w:val="04A0" w:firstRow="1" w:lastRow="0" w:firstColumn="1" w:lastColumn="0" w:noHBand="0" w:noVBand="1"/>
      </w:tblPr>
      <w:tblGrid>
        <w:gridCol w:w="2158"/>
        <w:gridCol w:w="6333"/>
        <w:gridCol w:w="1127"/>
      </w:tblGrid>
      <w:tr w:rsidR="00583C8C" w:rsidRPr="00C41EB3" w:rsidTr="00FE4A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Rol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Cs w:val="20"/>
              </w:rPr>
            </w:pPr>
            <w:r w:rsidRPr="00C41EB3">
              <w:rPr>
                <w:szCs w:val="20"/>
              </w:rPr>
              <w:t>Responsabilidades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Prioridad</w:t>
            </w:r>
          </w:p>
        </w:tc>
      </w:tr>
      <w:tr w:rsidR="00583C8C" w:rsidRPr="00C41EB3" w:rsidTr="00FE4A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Auspiciante del Proyecto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Dar su opinión sobre las decisiones tomadas por el CCC.</w:t>
            </w:r>
          </w:p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Resolver decisiones empatadas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bligatoria</w:t>
            </w:r>
          </w:p>
        </w:tc>
      </w:tr>
      <w:tr w:rsidR="00583C8C" w:rsidRPr="00C41EB3" w:rsidTr="00FE4A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1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Jefe del Proyecto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Evaluar las solicitudes de cambios y hacer recomendaciones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bligatoria</w:t>
            </w:r>
          </w:p>
        </w:tc>
      </w:tr>
      <w:tr w:rsidR="00583C8C" w:rsidRPr="00C41EB3" w:rsidTr="00FE4A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Arquitecto de Software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Evaluar el impacto del cambio en las diferentes áreas del proyecto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pcional</w:t>
            </w:r>
          </w:p>
        </w:tc>
      </w:tr>
      <w:tr w:rsidR="00583C8C" w:rsidRPr="00C41EB3" w:rsidTr="00FE4A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Analista QA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Evalúa el impacto en el cambio en el sistema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pcional</w:t>
            </w:r>
          </w:p>
        </w:tc>
      </w:tr>
      <w:tr w:rsidR="00583C8C" w:rsidRPr="00C41EB3" w:rsidTr="00FE4A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Jefe de Calidad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 xml:space="preserve">Evaluar los cambios e impacto para tener un sistema de calidad. 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pcional</w:t>
            </w:r>
          </w:p>
        </w:tc>
      </w:tr>
      <w:tr w:rsidR="00583C8C" w:rsidRPr="00C41EB3" w:rsidTr="00FE4A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 xml:space="preserve">Representantes de los </w:t>
            </w:r>
            <w:proofErr w:type="spellStart"/>
            <w:r w:rsidRPr="00C41EB3">
              <w:rPr>
                <w:szCs w:val="20"/>
              </w:rPr>
              <w:t>GPI’s</w:t>
            </w:r>
            <w:proofErr w:type="spellEnd"/>
            <w:r w:rsidRPr="00C41EB3">
              <w:rPr>
                <w:szCs w:val="20"/>
              </w:rPr>
              <w:t xml:space="preserve"> afectados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Dar su opinión sobre cómo afecta el cambio a su área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bligatoria</w:t>
            </w:r>
          </w:p>
        </w:tc>
      </w:tr>
    </w:tbl>
    <w:p w:rsidR="00583C8C" w:rsidRPr="00C41EB3" w:rsidRDefault="00583C8C" w:rsidP="00583C8C">
      <w:pPr>
        <w:pStyle w:val="Ttulo3"/>
        <w:widowControl w:val="0"/>
        <w:numPr>
          <w:ilvl w:val="2"/>
          <w:numId w:val="28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bookmarkStart w:id="63" w:name="_Toc391828438"/>
      <w:r w:rsidRPr="00C41EB3">
        <w:rPr>
          <w:color w:val="auto"/>
          <w:sz w:val="26"/>
          <w:szCs w:val="26"/>
        </w:rPr>
        <w:t>Implementación de los cambios.</w:t>
      </w:r>
      <w:bookmarkEnd w:id="63"/>
    </w:p>
    <w:p w:rsidR="00583C8C" w:rsidRPr="00C41EB3" w:rsidRDefault="00583C8C" w:rsidP="00583C8C">
      <w:pPr>
        <w:tabs>
          <w:tab w:val="left" w:pos="567"/>
        </w:tabs>
        <w:rPr>
          <w:szCs w:val="20"/>
        </w:rPr>
      </w:pP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C41EB3">
        <w:rPr>
          <w:szCs w:val="20"/>
        </w:rPr>
        <w:t>El formato en la solicitud de cambio será:</w:t>
      </w:r>
    </w:p>
    <w:p w:rsidR="00583C8C" w:rsidRDefault="00583C8C" w:rsidP="00583C8C">
      <w:pPr>
        <w:pStyle w:val="Prrafodelista"/>
        <w:tabs>
          <w:tab w:val="left" w:pos="567"/>
        </w:tabs>
        <w:ind w:left="360"/>
        <w:rPr>
          <w:rFonts w:ascii="Verdana" w:hAnsi="Verdana"/>
          <w:sz w:val="18"/>
          <w:szCs w:val="18"/>
        </w:rPr>
      </w:pPr>
    </w:p>
    <w:tbl>
      <w:tblPr>
        <w:tblStyle w:val="Tablaconcuadrcula"/>
        <w:tblW w:w="0" w:type="auto"/>
        <w:tblInd w:w="144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2022"/>
        <w:gridCol w:w="5198"/>
      </w:tblGrid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center" w:pos="827"/>
              </w:tabs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ID</w:t>
            </w:r>
            <w:r w:rsidRPr="00C41EB3">
              <w:rPr>
                <w:rFonts w:asciiTheme="majorHAnsi" w:hAnsiTheme="majorHAnsi"/>
                <w:b/>
              </w:rPr>
              <w:tab/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úmero 4 dígitos- Nombre de la petición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ombre del proyecto para el que se solicita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finición del problema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Problema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 xml:space="preserve"> del 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proyecto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>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scripción detallada d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Detallar los puntos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Razón por la que se solicita 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Razón de la solicitu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Efectos en el 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Efectos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 xml:space="preserve"> del 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cambio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>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Observacion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Observaciones&gt;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Pr="00C41EB3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Alternativas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 xml:space="preserve">Otras posibles alternativas para abordar la situación </w:t>
            </w:r>
            <w:r w:rsidR="00FE4A0E">
              <w:rPr>
                <w:rFonts w:asciiTheme="majorHAnsi" w:hAnsiTheme="majorHAnsi"/>
              </w:rPr>
              <w:lastRenderedPageBreak/>
              <w:t>descrita son</w:t>
            </w:r>
            <w:r>
              <w:rPr>
                <w:rFonts w:asciiTheme="majorHAnsi" w:hAnsiTheme="majorHAnsi"/>
              </w:rPr>
              <w:t>&gt;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>.</w:t>
            </w:r>
            <w:r>
              <w:rPr>
                <w:rFonts w:asciiTheme="majorHAnsi" w:hAnsiTheme="majorHAnsi"/>
              </w:rPr>
              <w:t xml:space="preserve"> Descripción de la alternativa.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lastRenderedPageBreak/>
              <w:t>Consecuencias del rechazo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>En caso de rechazar el cambio, las posibles consecuencias son</w:t>
            </w:r>
            <w:r>
              <w:rPr>
                <w:rFonts w:asciiTheme="majorHAnsi" w:hAnsiTheme="majorHAnsi"/>
              </w:rPr>
              <w:t>&gt;</w:t>
            </w:r>
            <w:r w:rsidR="00FE4A0E">
              <w:rPr>
                <w:rFonts w:asciiTheme="majorHAnsi" w:hAnsiTheme="majorHAnsi"/>
              </w:rPr>
              <w:t>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 xml:space="preserve">. </w:t>
            </w:r>
            <w:r w:rsidR="00741700">
              <w:rPr>
                <w:rFonts w:asciiTheme="majorHAnsi" w:hAnsiTheme="majorHAnsi"/>
                <w:b/>
              </w:rPr>
              <w:t>&lt;</w:t>
            </w:r>
            <w:r w:rsidR="00741700">
              <w:rPr>
                <w:rFonts w:asciiTheme="majorHAnsi" w:hAnsiTheme="majorHAnsi"/>
              </w:rPr>
              <w:t>Descripción de las consecuencias de rechazar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echa de Revis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Fecha&gt;día/mes/año</w:t>
            </w:r>
          </w:p>
        </w:tc>
      </w:tr>
      <w:tr w:rsidR="00741700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Plazo de resoluc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Fecha en la que se espera a la resolución de la petición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uente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ha identificado la necesida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Autor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tiene a cargo el sistema, y debe formalizar la petición de cambio&gt;</w:t>
            </w:r>
          </w:p>
        </w:tc>
      </w:tr>
    </w:tbl>
    <w:p w:rsidR="00583C8C" w:rsidRPr="00D03789" w:rsidRDefault="00583C8C" w:rsidP="00583C8C">
      <w:pPr>
        <w:pStyle w:val="Prrafodelista"/>
        <w:tabs>
          <w:tab w:val="left" w:pos="567"/>
        </w:tabs>
        <w:ind w:left="360"/>
        <w:rPr>
          <w:rFonts w:ascii="Verdana" w:hAnsi="Verdana"/>
          <w:sz w:val="18"/>
          <w:szCs w:val="18"/>
        </w:rPr>
      </w:pPr>
    </w:p>
    <w:p w:rsidR="00583C8C" w:rsidRDefault="00583C8C" w:rsidP="00583C8C">
      <w:pPr>
        <w:tabs>
          <w:tab w:val="left" w:pos="3641"/>
        </w:tabs>
        <w:rPr>
          <w:szCs w:val="20"/>
        </w:rPr>
      </w:pPr>
    </w:p>
    <w:p w:rsidR="00583C8C" w:rsidRPr="000B7435" w:rsidRDefault="00583C8C" w:rsidP="00583C8C">
      <w:pPr>
        <w:pStyle w:val="Sinespaciado"/>
      </w:pPr>
    </w:p>
    <w:p w:rsidR="00B851F1" w:rsidRPr="00B851F1" w:rsidRDefault="00B851F1" w:rsidP="001A6544">
      <w:pPr>
        <w:tabs>
          <w:tab w:val="left" w:pos="567"/>
        </w:tabs>
        <w:ind w:left="360"/>
        <w:rPr>
          <w:szCs w:val="20"/>
        </w:rPr>
      </w:pPr>
    </w:p>
    <w:sectPr w:rsidR="00B851F1" w:rsidRPr="00B851F1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4D07" w:rsidRDefault="00E94D07" w:rsidP="002A4066">
      <w:r>
        <w:separator/>
      </w:r>
    </w:p>
  </w:endnote>
  <w:endnote w:type="continuationSeparator" w:id="0">
    <w:p w:rsidR="00E94D07" w:rsidRDefault="00E94D07" w:rsidP="002A40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4D07" w:rsidRDefault="00E94D07" w:rsidP="002A4066">
      <w:r>
        <w:separator/>
      </w:r>
    </w:p>
  </w:footnote>
  <w:footnote w:type="continuationSeparator" w:id="0">
    <w:p w:rsidR="00E94D07" w:rsidRDefault="00E94D07" w:rsidP="002A40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EA4E42"/>
    <w:multiLevelType w:val="hybridMultilevel"/>
    <w:tmpl w:val="6212D48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E510D4"/>
    <w:multiLevelType w:val="hybridMultilevel"/>
    <w:tmpl w:val="98A6993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E27869"/>
    <w:multiLevelType w:val="hybridMultilevel"/>
    <w:tmpl w:val="4F389202"/>
    <w:lvl w:ilvl="0" w:tplc="280A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280A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AC20665"/>
    <w:multiLevelType w:val="multilevel"/>
    <w:tmpl w:val="5B649BEA"/>
    <w:lvl w:ilvl="0">
      <w:start w:val="3"/>
      <w:numFmt w:val="decimal"/>
      <w:lvlText w:val="%1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Verdana" w:eastAsia="Verdana" w:hAnsi="Verdana" w:cs="Verdana"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Verdana" w:eastAsia="Verdana" w:hAnsi="Verdana" w:cs="Verdana" w:hint="default"/>
        <w:b/>
      </w:rPr>
    </w:lvl>
  </w:abstractNum>
  <w:abstractNum w:abstractNumId="4">
    <w:nsid w:val="2C17303B"/>
    <w:multiLevelType w:val="multilevel"/>
    <w:tmpl w:val="0BDC6546"/>
    <w:lvl w:ilvl="0">
      <w:start w:val="2"/>
      <w:numFmt w:val="decimal"/>
      <w:lvlText w:val="%1."/>
      <w:lvlJc w:val="left"/>
      <w:pPr>
        <w:ind w:left="720" w:hanging="360"/>
      </w:pPr>
      <w:rPr>
        <w:rFonts w:asciiTheme="majorHAnsi" w:eastAsia="Verdana" w:hAnsiTheme="majorHAnsi" w:hint="default"/>
        <w:b/>
        <w:sz w:val="26"/>
        <w:szCs w:val="26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2E6C16D6"/>
    <w:multiLevelType w:val="hybridMultilevel"/>
    <w:tmpl w:val="9BC0B372"/>
    <w:lvl w:ilvl="0" w:tplc="28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30710FC4"/>
    <w:multiLevelType w:val="multilevel"/>
    <w:tmpl w:val="E8E0584C"/>
    <w:lvl w:ilvl="0">
      <w:start w:val="1"/>
      <w:numFmt w:val="decimal"/>
      <w:lvlText w:val="%1."/>
      <w:lvlJc w:val="left"/>
      <w:pPr>
        <w:ind w:left="0" w:firstLine="0"/>
      </w:pPr>
      <w:rPr>
        <w:rFonts w:ascii="Arial" w:eastAsia="Arial" w:hAnsi="Arial" w:cs="Arial"/>
        <w:b/>
        <w:sz w:val="20"/>
        <w:szCs w:val="20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Arial" w:eastAsia="Arial" w:hAnsi="Arial" w:cs="Arial"/>
        <w:b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Arial" w:eastAsia="Arial" w:hAnsi="Arial" w:cs="Arial"/>
        <w:b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7">
    <w:nsid w:val="344E4149"/>
    <w:multiLevelType w:val="hybridMultilevel"/>
    <w:tmpl w:val="BD9812B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49D3A1C"/>
    <w:multiLevelType w:val="hybridMultilevel"/>
    <w:tmpl w:val="1098FA2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286EA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64A76C4"/>
    <w:multiLevelType w:val="hybridMultilevel"/>
    <w:tmpl w:val="3CF61F7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91759CE"/>
    <w:multiLevelType w:val="hybridMultilevel"/>
    <w:tmpl w:val="EBDCEE64"/>
    <w:lvl w:ilvl="0" w:tplc="0C0A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2">
    <w:nsid w:val="39187A20"/>
    <w:multiLevelType w:val="hybridMultilevel"/>
    <w:tmpl w:val="C670547A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C5A148F"/>
    <w:multiLevelType w:val="multilevel"/>
    <w:tmpl w:val="B25AAB9E"/>
    <w:lvl w:ilvl="0">
      <w:start w:val="3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4">
    <w:nsid w:val="47D44B6C"/>
    <w:multiLevelType w:val="multilevel"/>
    <w:tmpl w:val="C6008D6A"/>
    <w:lvl w:ilvl="0">
      <w:start w:val="1"/>
      <w:numFmt w:val="decimal"/>
      <w:lvlText w:val="%1."/>
      <w:lvlJc w:val="left"/>
      <w:pPr>
        <w:ind w:left="0" w:firstLine="0"/>
      </w:pPr>
      <w:rPr>
        <w:rFonts w:asciiTheme="minorHAnsi" w:eastAsia="Arial" w:hAnsiTheme="minorHAnsi" w:cs="Arial" w:hint="default"/>
        <w:b/>
        <w:sz w:val="24"/>
        <w:szCs w:val="24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Theme="minorHAnsi" w:eastAsia="Arial" w:hAnsiTheme="minorHAnsi" w:cs="Arial" w:hint="default"/>
        <w:b w:val="0"/>
        <w:sz w:val="22"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Arial" w:eastAsia="Arial" w:hAnsi="Arial" w:cs="Arial"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15">
    <w:nsid w:val="5B7967D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>
    <w:nsid w:val="5CFA1BEE"/>
    <w:multiLevelType w:val="multilevel"/>
    <w:tmpl w:val="143A67FE"/>
    <w:lvl w:ilvl="0">
      <w:start w:val="1"/>
      <w:numFmt w:val="decimal"/>
      <w:lvlText w:val="%1.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Verdana" w:eastAsia="Arial" w:hAnsi="Verdana" w:cs="Arial" w:hint="default"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Verdana" w:eastAsia="Arial" w:hAnsi="Verdana" w:cs="Arial" w:hint="default"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17">
    <w:nsid w:val="5FBC7EAF"/>
    <w:multiLevelType w:val="hybridMultilevel"/>
    <w:tmpl w:val="5DD4E4F0"/>
    <w:lvl w:ilvl="0" w:tplc="280A0001">
      <w:start w:val="1"/>
      <w:numFmt w:val="bullet"/>
      <w:lvlText w:val=""/>
      <w:lvlJc w:val="left"/>
      <w:pPr>
        <w:ind w:left="243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315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87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59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31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603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75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47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197" w:hanging="360"/>
      </w:pPr>
      <w:rPr>
        <w:rFonts w:ascii="Wingdings" w:hAnsi="Wingdings" w:hint="default"/>
      </w:rPr>
    </w:lvl>
  </w:abstractNum>
  <w:abstractNum w:abstractNumId="18">
    <w:nsid w:val="625D4E6B"/>
    <w:multiLevelType w:val="hybridMultilevel"/>
    <w:tmpl w:val="67A48002"/>
    <w:lvl w:ilvl="0" w:tplc="0C0A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380A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380A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380A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380A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380A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380A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380A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380A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>
    <w:nsid w:val="65D31260"/>
    <w:multiLevelType w:val="hybridMultilevel"/>
    <w:tmpl w:val="607AA88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7B67196"/>
    <w:multiLevelType w:val="hybridMultilevel"/>
    <w:tmpl w:val="600C0782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6904121D"/>
    <w:multiLevelType w:val="hybridMultilevel"/>
    <w:tmpl w:val="0B701A6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ACC74A6"/>
    <w:multiLevelType w:val="hybridMultilevel"/>
    <w:tmpl w:val="ABD81776"/>
    <w:lvl w:ilvl="0" w:tplc="080A000F">
      <w:start w:val="1"/>
      <w:numFmt w:val="decimal"/>
      <w:lvlText w:val="%1."/>
      <w:lvlJc w:val="left"/>
      <w:pPr>
        <w:ind w:left="1077" w:hanging="360"/>
      </w:pPr>
    </w:lvl>
    <w:lvl w:ilvl="1" w:tplc="080A0019">
      <w:start w:val="1"/>
      <w:numFmt w:val="lowerLetter"/>
      <w:lvlText w:val="%2."/>
      <w:lvlJc w:val="left"/>
      <w:pPr>
        <w:ind w:left="1797" w:hanging="360"/>
      </w:pPr>
    </w:lvl>
    <w:lvl w:ilvl="2" w:tplc="080A001B">
      <w:start w:val="1"/>
      <w:numFmt w:val="lowerRoman"/>
      <w:lvlText w:val="%3."/>
      <w:lvlJc w:val="right"/>
      <w:pPr>
        <w:ind w:left="2517" w:hanging="180"/>
      </w:pPr>
    </w:lvl>
    <w:lvl w:ilvl="3" w:tplc="080A000F">
      <w:start w:val="1"/>
      <w:numFmt w:val="decimal"/>
      <w:lvlText w:val="%4."/>
      <w:lvlJc w:val="left"/>
      <w:pPr>
        <w:ind w:left="3237" w:hanging="360"/>
      </w:pPr>
    </w:lvl>
    <w:lvl w:ilvl="4" w:tplc="080A0019">
      <w:start w:val="1"/>
      <w:numFmt w:val="lowerLetter"/>
      <w:lvlText w:val="%5."/>
      <w:lvlJc w:val="left"/>
      <w:pPr>
        <w:ind w:left="3957" w:hanging="360"/>
      </w:pPr>
    </w:lvl>
    <w:lvl w:ilvl="5" w:tplc="080A001B">
      <w:start w:val="1"/>
      <w:numFmt w:val="lowerRoman"/>
      <w:lvlText w:val="%6."/>
      <w:lvlJc w:val="right"/>
      <w:pPr>
        <w:ind w:left="4677" w:hanging="180"/>
      </w:pPr>
    </w:lvl>
    <w:lvl w:ilvl="6" w:tplc="080A000F">
      <w:start w:val="1"/>
      <w:numFmt w:val="decimal"/>
      <w:lvlText w:val="%7."/>
      <w:lvlJc w:val="left"/>
      <w:pPr>
        <w:ind w:left="5397" w:hanging="360"/>
      </w:pPr>
    </w:lvl>
    <w:lvl w:ilvl="7" w:tplc="080A0019">
      <w:start w:val="1"/>
      <w:numFmt w:val="lowerLetter"/>
      <w:lvlText w:val="%8."/>
      <w:lvlJc w:val="left"/>
      <w:pPr>
        <w:ind w:left="6117" w:hanging="360"/>
      </w:pPr>
    </w:lvl>
    <w:lvl w:ilvl="8" w:tplc="080A001B">
      <w:start w:val="1"/>
      <w:numFmt w:val="lowerRoman"/>
      <w:lvlText w:val="%9."/>
      <w:lvlJc w:val="right"/>
      <w:pPr>
        <w:ind w:left="6837" w:hanging="180"/>
      </w:pPr>
    </w:lvl>
  </w:abstractNum>
  <w:abstractNum w:abstractNumId="23">
    <w:nsid w:val="70320DCC"/>
    <w:multiLevelType w:val="hybridMultilevel"/>
    <w:tmpl w:val="BBC2A734"/>
    <w:lvl w:ilvl="0" w:tplc="FFFFFFFF">
      <w:start w:val="1"/>
      <w:numFmt w:val="decimal"/>
      <w:lvlText w:val="%1."/>
      <w:lvlJc w:val="left"/>
      <w:pPr>
        <w:tabs>
          <w:tab w:val="num" w:pos="473"/>
        </w:tabs>
        <w:ind w:left="473" w:hanging="360"/>
      </w:pPr>
    </w:lvl>
    <w:lvl w:ilvl="1" w:tplc="FFFFFFFF">
      <w:start w:val="1"/>
      <w:numFmt w:val="bullet"/>
      <w:lvlText w:val=""/>
      <w:lvlJc w:val="left"/>
      <w:pPr>
        <w:tabs>
          <w:tab w:val="num" w:pos="1687"/>
        </w:tabs>
        <w:ind w:left="1687" w:hanging="607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43F5C56"/>
    <w:multiLevelType w:val="multilevel"/>
    <w:tmpl w:val="4F1C4DD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  <w:color w:val="auto"/>
      </w:rPr>
    </w:lvl>
  </w:abstractNum>
  <w:abstractNum w:abstractNumId="25">
    <w:nsid w:val="75D40DFD"/>
    <w:multiLevelType w:val="hybridMultilevel"/>
    <w:tmpl w:val="BEBCDE6E"/>
    <w:lvl w:ilvl="0" w:tplc="0C0A0011">
      <w:start w:val="1"/>
      <w:numFmt w:val="decimal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7BC6347D"/>
    <w:multiLevelType w:val="hybridMultilevel"/>
    <w:tmpl w:val="D55605C0"/>
    <w:lvl w:ilvl="0" w:tplc="0C0A0011">
      <w:start w:val="1"/>
      <w:numFmt w:val="decimal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17614E"/>
    <w:multiLevelType w:val="hybridMultilevel"/>
    <w:tmpl w:val="82987B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4"/>
  </w:num>
  <w:num w:numId="4">
    <w:abstractNumId w:val="9"/>
  </w:num>
  <w:num w:numId="5">
    <w:abstractNumId w:val="19"/>
  </w:num>
  <w:num w:numId="6">
    <w:abstractNumId w:val="15"/>
  </w:num>
  <w:num w:numId="7">
    <w:abstractNumId w:val="1"/>
  </w:num>
  <w:num w:numId="8">
    <w:abstractNumId w:val="21"/>
  </w:num>
  <w:num w:numId="9">
    <w:abstractNumId w:val="27"/>
  </w:num>
  <w:num w:numId="10">
    <w:abstractNumId w:val="5"/>
  </w:num>
  <w:num w:numId="11">
    <w:abstractNumId w:val="8"/>
  </w:num>
  <w:num w:numId="12">
    <w:abstractNumId w:val="4"/>
  </w:num>
  <w:num w:numId="13">
    <w:abstractNumId w:val="22"/>
  </w:num>
  <w:num w:numId="14">
    <w:abstractNumId w:val="26"/>
  </w:num>
  <w:num w:numId="15">
    <w:abstractNumId w:val="25"/>
  </w:num>
  <w:num w:numId="16">
    <w:abstractNumId w:val="16"/>
  </w:num>
  <w:num w:numId="17">
    <w:abstractNumId w:val="17"/>
  </w:num>
  <w:num w:numId="18">
    <w:abstractNumId w:val="2"/>
  </w:num>
  <w:num w:numId="19">
    <w:abstractNumId w:val="23"/>
  </w:num>
  <w:num w:numId="20">
    <w:abstractNumId w:val="18"/>
  </w:num>
  <w:num w:numId="21">
    <w:abstractNumId w:val="0"/>
  </w:num>
  <w:num w:numId="22">
    <w:abstractNumId w:val="12"/>
  </w:num>
  <w:num w:numId="23">
    <w:abstractNumId w:val="7"/>
  </w:num>
  <w:num w:numId="24">
    <w:abstractNumId w:val="10"/>
  </w:num>
  <w:num w:numId="25">
    <w:abstractNumId w:val="13"/>
  </w:num>
  <w:num w:numId="26">
    <w:abstractNumId w:val="11"/>
  </w:num>
  <w:num w:numId="27">
    <w:abstractNumId w:val="3"/>
  </w:num>
  <w:num w:numId="28">
    <w:abstractNumId w:val="24"/>
  </w:num>
  <w:num w:numId="2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6A8B"/>
    <w:rsid w:val="00054844"/>
    <w:rsid w:val="000A3DA5"/>
    <w:rsid w:val="0013345C"/>
    <w:rsid w:val="001654B6"/>
    <w:rsid w:val="00176A8B"/>
    <w:rsid w:val="001A6544"/>
    <w:rsid w:val="001B279A"/>
    <w:rsid w:val="002035C5"/>
    <w:rsid w:val="00297B52"/>
    <w:rsid w:val="002A4066"/>
    <w:rsid w:val="002C4E9E"/>
    <w:rsid w:val="002C6F90"/>
    <w:rsid w:val="00347345"/>
    <w:rsid w:val="003C2AA7"/>
    <w:rsid w:val="00436A33"/>
    <w:rsid w:val="00456D0D"/>
    <w:rsid w:val="004B4944"/>
    <w:rsid w:val="004D2114"/>
    <w:rsid w:val="004E11C8"/>
    <w:rsid w:val="004F0E8D"/>
    <w:rsid w:val="004F7988"/>
    <w:rsid w:val="00551780"/>
    <w:rsid w:val="00583C8C"/>
    <w:rsid w:val="005B1A5D"/>
    <w:rsid w:val="005F487D"/>
    <w:rsid w:val="00686AEA"/>
    <w:rsid w:val="00695C8D"/>
    <w:rsid w:val="006F12C6"/>
    <w:rsid w:val="00741700"/>
    <w:rsid w:val="007A4A89"/>
    <w:rsid w:val="008016F1"/>
    <w:rsid w:val="00855D10"/>
    <w:rsid w:val="008B7FFD"/>
    <w:rsid w:val="008F3EB1"/>
    <w:rsid w:val="00907038"/>
    <w:rsid w:val="00912160"/>
    <w:rsid w:val="009B39BF"/>
    <w:rsid w:val="00A5419E"/>
    <w:rsid w:val="00A64F0C"/>
    <w:rsid w:val="00AB0857"/>
    <w:rsid w:val="00AD65E8"/>
    <w:rsid w:val="00AE3E1A"/>
    <w:rsid w:val="00AE5E34"/>
    <w:rsid w:val="00AF5C40"/>
    <w:rsid w:val="00B46A3C"/>
    <w:rsid w:val="00B650CB"/>
    <w:rsid w:val="00B851F1"/>
    <w:rsid w:val="00B96E7C"/>
    <w:rsid w:val="00C0143C"/>
    <w:rsid w:val="00C16106"/>
    <w:rsid w:val="00C165A6"/>
    <w:rsid w:val="00CB0D08"/>
    <w:rsid w:val="00CC3259"/>
    <w:rsid w:val="00CF631F"/>
    <w:rsid w:val="00D170DC"/>
    <w:rsid w:val="00DB280B"/>
    <w:rsid w:val="00E75B0E"/>
    <w:rsid w:val="00E9311A"/>
    <w:rsid w:val="00E94D07"/>
    <w:rsid w:val="00EE751A"/>
    <w:rsid w:val="00EF53D7"/>
    <w:rsid w:val="00F17AE8"/>
    <w:rsid w:val="00F35FD4"/>
    <w:rsid w:val="00FA488B"/>
    <w:rsid w:val="00FB0C5C"/>
    <w:rsid w:val="00FC70AF"/>
    <w:rsid w:val="00FE4A0E"/>
    <w:rsid w:val="00FE5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Ttulo1">
    <w:name w:val="heading 1"/>
    <w:basedOn w:val="Normal"/>
    <w:next w:val="Normal"/>
    <w:link w:val="Ttulo1Car"/>
    <w:uiPriority w:val="9"/>
    <w:qFormat/>
    <w:rsid w:val="00F17AE8"/>
    <w:pPr>
      <w:keepNext/>
      <w:keepLines/>
      <w:widowControl/>
      <w:spacing w:before="480" w:line="276" w:lineRule="auto"/>
      <w:jc w:val="both"/>
      <w:outlineLvl w:val="0"/>
    </w:pPr>
    <w:rPr>
      <w:rFonts w:asciiTheme="minorHAnsi" w:eastAsiaTheme="majorEastAsia" w:hAnsiTheme="minorHAnsi" w:cstheme="majorBidi"/>
      <w:bCs/>
      <w:color w:val="auto"/>
      <w:sz w:val="40"/>
      <w:szCs w:val="28"/>
      <w:lang w:val="es-MX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17AE8"/>
    <w:pPr>
      <w:keepNext/>
      <w:keepLines/>
      <w:widowControl/>
      <w:spacing w:before="200"/>
      <w:jc w:val="both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17AE8"/>
    <w:pPr>
      <w:keepNext/>
      <w:keepLines/>
      <w:widowControl/>
      <w:spacing w:before="200"/>
      <w:jc w:val="both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76A8B"/>
    <w:pPr>
      <w:ind w:left="720"/>
      <w:contextualSpacing/>
    </w:pPr>
  </w:style>
  <w:style w:type="table" w:styleId="Tablaconcuadrcula">
    <w:name w:val="Table Grid"/>
    <w:basedOn w:val="Tablanormal"/>
    <w:uiPriority w:val="59"/>
    <w:rsid w:val="00176A8B"/>
    <w:pPr>
      <w:spacing w:after="0" w:line="240" w:lineRule="auto"/>
    </w:pPr>
    <w:rPr>
      <w:rFonts w:eastAsiaTheme="minorEastAsia"/>
      <w:lang w:eastAsia="es-P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1">
    <w:name w:val="Normal1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val="es-ES" w:eastAsia="es-ES"/>
    </w:rPr>
  </w:style>
  <w:style w:type="paragraph" w:styleId="Epgrafe">
    <w:name w:val="caption"/>
    <w:basedOn w:val="Normal"/>
    <w:next w:val="Normal"/>
    <w:uiPriority w:val="35"/>
    <w:unhideWhenUsed/>
    <w:qFormat/>
    <w:rsid w:val="00176A8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76A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76A8B"/>
    <w:rPr>
      <w:rFonts w:ascii="Tahoma" w:eastAsia="Times New Roman" w:hAnsi="Tahoma" w:cs="Tahoma"/>
      <w:color w:val="000000"/>
      <w:sz w:val="16"/>
      <w:szCs w:val="16"/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Piedepgina">
    <w:name w:val="footer"/>
    <w:basedOn w:val="Normal"/>
    <w:link w:val="Piedepgina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table" w:styleId="Listaclara">
    <w:name w:val="Light List"/>
    <w:basedOn w:val="Tablanormal"/>
    <w:uiPriority w:val="61"/>
    <w:rsid w:val="00686A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B085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17AE8"/>
    <w:rPr>
      <w:rFonts w:eastAsiaTheme="majorEastAsia" w:cstheme="majorBidi"/>
      <w:bCs/>
      <w:sz w:val="40"/>
      <w:szCs w:val="28"/>
      <w:lang w:val="es-MX"/>
    </w:rPr>
  </w:style>
  <w:style w:type="character" w:customStyle="1" w:styleId="Ttulo2Car">
    <w:name w:val="Título 2 Car"/>
    <w:basedOn w:val="Fuentedeprrafopredeter"/>
    <w:link w:val="Ttulo2"/>
    <w:uiPriority w:val="9"/>
    <w:rsid w:val="00F17AE8"/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rsid w:val="00F17AE8"/>
    <w:rPr>
      <w:rFonts w:asciiTheme="majorHAnsi" w:eastAsiaTheme="majorEastAsia" w:hAnsiTheme="majorHAnsi" w:cstheme="majorBidi"/>
      <w:b/>
      <w:bCs/>
      <w:color w:val="4F81BD" w:themeColor="accent1"/>
      <w:lang w:val="es-MX"/>
    </w:rPr>
  </w:style>
  <w:style w:type="paragraph" w:styleId="Sinespaciado">
    <w:name w:val="No Spacing"/>
    <w:link w:val="SinespaciadoCar"/>
    <w:uiPriority w:val="1"/>
    <w:qFormat/>
    <w:rsid w:val="00F17AE8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17AE8"/>
    <w:rPr>
      <w:rFonts w:eastAsiaTheme="minorEastAsia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F17AE8"/>
    <w:pPr>
      <w:jc w:val="left"/>
      <w:outlineLvl w:val="9"/>
    </w:pPr>
    <w:rPr>
      <w:color w:val="365F91" w:themeColor="accent1" w:themeShade="BF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F17AE8"/>
    <w:pPr>
      <w:widowControl/>
      <w:spacing w:before="120" w:after="10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paragraph" w:styleId="TDC2">
    <w:name w:val="toc 2"/>
    <w:basedOn w:val="Normal"/>
    <w:next w:val="Normal"/>
    <w:autoRedefine/>
    <w:uiPriority w:val="39"/>
    <w:unhideWhenUsed/>
    <w:rsid w:val="00F17AE8"/>
    <w:pPr>
      <w:widowControl/>
      <w:spacing w:before="120" w:after="100"/>
      <w:ind w:left="22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character" w:styleId="Hipervnculo">
    <w:name w:val="Hyperlink"/>
    <w:basedOn w:val="Fuentedeprrafopredeter"/>
    <w:uiPriority w:val="99"/>
    <w:unhideWhenUsed/>
    <w:rsid w:val="00F17AE8"/>
    <w:rPr>
      <w:color w:val="0000FF" w:themeColor="hyperlink"/>
      <w:u w:val="single"/>
    </w:rPr>
  </w:style>
  <w:style w:type="table" w:styleId="Listaclara-nfasis5">
    <w:name w:val="Light List Accent 5"/>
    <w:basedOn w:val="Tablanormal"/>
    <w:uiPriority w:val="61"/>
    <w:rsid w:val="00F17AE8"/>
    <w:pPr>
      <w:spacing w:after="0" w:line="240" w:lineRule="auto"/>
    </w:pPr>
    <w:rPr>
      <w:rFonts w:ascii="Calibri" w:eastAsia="Calibri" w:hAnsi="Calibri" w:cs="Times New Roman"/>
      <w:sz w:val="20"/>
      <w:szCs w:val="20"/>
      <w:lang w:val="es-MX" w:eastAsia="es-MX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F17AE8"/>
    <w:pPr>
      <w:widowControl/>
      <w:spacing w:before="120" w:after="100"/>
      <w:ind w:left="44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table" w:customStyle="1" w:styleId="Listavistosa-nfasis61">
    <w:name w:val="Lista vistosa - Énfasis 61"/>
    <w:basedOn w:val="Tablanormal"/>
    <w:next w:val="Listavistosa-nfasis6"/>
    <w:uiPriority w:val="72"/>
    <w:rsid w:val="002C6F90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val="es-ES" w:eastAsia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0F7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259A0"/>
      </w:tcPr>
    </w:tblStylePr>
    <w:tblStylePr w:type="lastRow">
      <w:rPr>
        <w:b/>
        <w:bCs/>
        <w:color w:val="3259A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shd w:val="clear" w:color="auto" w:fill="E2EFD9"/>
      </w:tcPr>
    </w:tblStylePr>
  </w:style>
  <w:style w:type="table" w:styleId="Listavistosa-nfasis6">
    <w:name w:val="Colorful List Accent 6"/>
    <w:basedOn w:val="Tablanormal"/>
    <w:uiPriority w:val="72"/>
    <w:rsid w:val="002C6F9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uadrculaclara-nfasis1">
    <w:name w:val="Light Grid Accent 1"/>
    <w:basedOn w:val="Tablanormal"/>
    <w:uiPriority w:val="62"/>
    <w:rsid w:val="00583C8C"/>
    <w:pPr>
      <w:spacing w:after="0" w:line="240" w:lineRule="auto"/>
    </w:pPr>
    <w:rPr>
      <w:rFonts w:eastAsiaTheme="minorEastAsia"/>
      <w:lang w:eastAsia="es-PE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MNormal">
    <w:name w:val="MNormal"/>
    <w:basedOn w:val="Normal"/>
    <w:rsid w:val="00583C8C"/>
    <w:pPr>
      <w:widowControl/>
      <w:spacing w:after="60"/>
      <w:jc w:val="both"/>
    </w:pPr>
    <w:rPr>
      <w:rFonts w:ascii="Verdana" w:hAnsi="Verdana" w:cs="Arial"/>
      <w:color w:val="auto"/>
      <w:szCs w:val="24"/>
      <w:lang w:val="es-ES" w:eastAsia="es-ES"/>
    </w:rPr>
  </w:style>
  <w:style w:type="paragraph" w:customStyle="1" w:styleId="MTemaNormal">
    <w:name w:val="MTemaNormal"/>
    <w:basedOn w:val="MNormal"/>
    <w:rsid w:val="00583C8C"/>
    <w:pPr>
      <w:ind w:left="567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Ttulo1">
    <w:name w:val="heading 1"/>
    <w:basedOn w:val="Normal"/>
    <w:next w:val="Normal"/>
    <w:link w:val="Ttulo1Car"/>
    <w:uiPriority w:val="9"/>
    <w:qFormat/>
    <w:rsid w:val="00F17AE8"/>
    <w:pPr>
      <w:keepNext/>
      <w:keepLines/>
      <w:widowControl/>
      <w:spacing w:before="480" w:line="276" w:lineRule="auto"/>
      <w:jc w:val="both"/>
      <w:outlineLvl w:val="0"/>
    </w:pPr>
    <w:rPr>
      <w:rFonts w:asciiTheme="minorHAnsi" w:eastAsiaTheme="majorEastAsia" w:hAnsiTheme="minorHAnsi" w:cstheme="majorBidi"/>
      <w:bCs/>
      <w:color w:val="auto"/>
      <w:sz w:val="40"/>
      <w:szCs w:val="28"/>
      <w:lang w:val="es-MX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17AE8"/>
    <w:pPr>
      <w:keepNext/>
      <w:keepLines/>
      <w:widowControl/>
      <w:spacing w:before="200"/>
      <w:jc w:val="both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17AE8"/>
    <w:pPr>
      <w:keepNext/>
      <w:keepLines/>
      <w:widowControl/>
      <w:spacing w:before="200"/>
      <w:jc w:val="both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76A8B"/>
    <w:pPr>
      <w:ind w:left="720"/>
      <w:contextualSpacing/>
    </w:pPr>
  </w:style>
  <w:style w:type="table" w:styleId="Tablaconcuadrcula">
    <w:name w:val="Table Grid"/>
    <w:basedOn w:val="Tablanormal"/>
    <w:uiPriority w:val="59"/>
    <w:rsid w:val="00176A8B"/>
    <w:pPr>
      <w:spacing w:after="0" w:line="240" w:lineRule="auto"/>
    </w:pPr>
    <w:rPr>
      <w:rFonts w:eastAsiaTheme="minorEastAsia"/>
      <w:lang w:eastAsia="es-P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1">
    <w:name w:val="Normal1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val="es-ES" w:eastAsia="es-ES"/>
    </w:rPr>
  </w:style>
  <w:style w:type="paragraph" w:styleId="Epgrafe">
    <w:name w:val="caption"/>
    <w:basedOn w:val="Normal"/>
    <w:next w:val="Normal"/>
    <w:uiPriority w:val="35"/>
    <w:unhideWhenUsed/>
    <w:qFormat/>
    <w:rsid w:val="00176A8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76A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76A8B"/>
    <w:rPr>
      <w:rFonts w:ascii="Tahoma" w:eastAsia="Times New Roman" w:hAnsi="Tahoma" w:cs="Tahoma"/>
      <w:color w:val="000000"/>
      <w:sz w:val="16"/>
      <w:szCs w:val="16"/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Piedepgina">
    <w:name w:val="footer"/>
    <w:basedOn w:val="Normal"/>
    <w:link w:val="Piedepgina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table" w:styleId="Listaclara">
    <w:name w:val="Light List"/>
    <w:basedOn w:val="Tablanormal"/>
    <w:uiPriority w:val="61"/>
    <w:rsid w:val="00686A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B085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17AE8"/>
    <w:rPr>
      <w:rFonts w:eastAsiaTheme="majorEastAsia" w:cstheme="majorBidi"/>
      <w:bCs/>
      <w:sz w:val="40"/>
      <w:szCs w:val="28"/>
      <w:lang w:val="es-MX"/>
    </w:rPr>
  </w:style>
  <w:style w:type="character" w:customStyle="1" w:styleId="Ttulo2Car">
    <w:name w:val="Título 2 Car"/>
    <w:basedOn w:val="Fuentedeprrafopredeter"/>
    <w:link w:val="Ttulo2"/>
    <w:uiPriority w:val="9"/>
    <w:rsid w:val="00F17AE8"/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rsid w:val="00F17AE8"/>
    <w:rPr>
      <w:rFonts w:asciiTheme="majorHAnsi" w:eastAsiaTheme="majorEastAsia" w:hAnsiTheme="majorHAnsi" w:cstheme="majorBidi"/>
      <w:b/>
      <w:bCs/>
      <w:color w:val="4F81BD" w:themeColor="accent1"/>
      <w:lang w:val="es-MX"/>
    </w:rPr>
  </w:style>
  <w:style w:type="paragraph" w:styleId="Sinespaciado">
    <w:name w:val="No Spacing"/>
    <w:link w:val="SinespaciadoCar"/>
    <w:uiPriority w:val="1"/>
    <w:qFormat/>
    <w:rsid w:val="00F17AE8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17AE8"/>
    <w:rPr>
      <w:rFonts w:eastAsiaTheme="minorEastAsia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F17AE8"/>
    <w:pPr>
      <w:jc w:val="left"/>
      <w:outlineLvl w:val="9"/>
    </w:pPr>
    <w:rPr>
      <w:color w:val="365F91" w:themeColor="accent1" w:themeShade="BF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F17AE8"/>
    <w:pPr>
      <w:widowControl/>
      <w:spacing w:before="120" w:after="10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paragraph" w:styleId="TDC2">
    <w:name w:val="toc 2"/>
    <w:basedOn w:val="Normal"/>
    <w:next w:val="Normal"/>
    <w:autoRedefine/>
    <w:uiPriority w:val="39"/>
    <w:unhideWhenUsed/>
    <w:rsid w:val="00F17AE8"/>
    <w:pPr>
      <w:widowControl/>
      <w:spacing w:before="120" w:after="100"/>
      <w:ind w:left="22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character" w:styleId="Hipervnculo">
    <w:name w:val="Hyperlink"/>
    <w:basedOn w:val="Fuentedeprrafopredeter"/>
    <w:uiPriority w:val="99"/>
    <w:unhideWhenUsed/>
    <w:rsid w:val="00F17AE8"/>
    <w:rPr>
      <w:color w:val="0000FF" w:themeColor="hyperlink"/>
      <w:u w:val="single"/>
    </w:rPr>
  </w:style>
  <w:style w:type="table" w:styleId="Listaclara-nfasis5">
    <w:name w:val="Light List Accent 5"/>
    <w:basedOn w:val="Tablanormal"/>
    <w:uiPriority w:val="61"/>
    <w:rsid w:val="00F17AE8"/>
    <w:pPr>
      <w:spacing w:after="0" w:line="240" w:lineRule="auto"/>
    </w:pPr>
    <w:rPr>
      <w:rFonts w:ascii="Calibri" w:eastAsia="Calibri" w:hAnsi="Calibri" w:cs="Times New Roman"/>
      <w:sz w:val="20"/>
      <w:szCs w:val="20"/>
      <w:lang w:val="es-MX" w:eastAsia="es-MX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F17AE8"/>
    <w:pPr>
      <w:widowControl/>
      <w:spacing w:before="120" w:after="100"/>
      <w:ind w:left="44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table" w:customStyle="1" w:styleId="Listavistosa-nfasis61">
    <w:name w:val="Lista vistosa - Énfasis 61"/>
    <w:basedOn w:val="Tablanormal"/>
    <w:next w:val="Listavistosa-nfasis6"/>
    <w:uiPriority w:val="72"/>
    <w:rsid w:val="002C6F90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val="es-ES" w:eastAsia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0F7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259A0"/>
      </w:tcPr>
    </w:tblStylePr>
    <w:tblStylePr w:type="lastRow">
      <w:rPr>
        <w:b/>
        <w:bCs/>
        <w:color w:val="3259A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shd w:val="clear" w:color="auto" w:fill="E2EFD9"/>
      </w:tcPr>
    </w:tblStylePr>
  </w:style>
  <w:style w:type="table" w:styleId="Listavistosa-nfasis6">
    <w:name w:val="Colorful List Accent 6"/>
    <w:basedOn w:val="Tablanormal"/>
    <w:uiPriority w:val="72"/>
    <w:rsid w:val="002C6F9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uadrculaclara-nfasis1">
    <w:name w:val="Light Grid Accent 1"/>
    <w:basedOn w:val="Tablanormal"/>
    <w:uiPriority w:val="62"/>
    <w:rsid w:val="00583C8C"/>
    <w:pPr>
      <w:spacing w:after="0" w:line="240" w:lineRule="auto"/>
    </w:pPr>
    <w:rPr>
      <w:rFonts w:eastAsiaTheme="minorEastAsia"/>
      <w:lang w:eastAsia="es-PE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MNormal">
    <w:name w:val="MNormal"/>
    <w:basedOn w:val="Normal"/>
    <w:rsid w:val="00583C8C"/>
    <w:pPr>
      <w:widowControl/>
      <w:spacing w:after="60"/>
      <w:jc w:val="both"/>
    </w:pPr>
    <w:rPr>
      <w:rFonts w:ascii="Verdana" w:hAnsi="Verdana" w:cs="Arial"/>
      <w:color w:val="auto"/>
      <w:szCs w:val="24"/>
      <w:lang w:val="es-ES" w:eastAsia="es-ES"/>
    </w:rPr>
  </w:style>
  <w:style w:type="paragraph" w:customStyle="1" w:styleId="MTemaNormal">
    <w:name w:val="MTemaNormal"/>
    <w:basedOn w:val="MNormal"/>
    <w:rsid w:val="00583C8C"/>
    <w:pPr>
      <w:ind w:left="56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package" Target="embeddings/Dibujo_de_Microsoft_Visio1.vsdx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diagramLayout" Target="diagrams/layout1.xml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diagramData" Target="diagrams/data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microsoft.com/office/2007/relationships/diagramDrawing" Target="diagrams/drawing1.xml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diagramColors" Target="diagrams/colors1.xml"/><Relationship Id="rId10" Type="http://schemas.openxmlformats.org/officeDocument/2006/relationships/image" Target="media/image1.png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diagramQuickStyle" Target="diagrams/quickStyle1.xml"/><Relationship Id="rId27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5B2B838-6AD9-4C61-803B-78CD43A3083A}" type="doc">
      <dgm:prSet loTypeId="urn:microsoft.com/office/officeart/2005/8/layout/orgChart1" loCatId="hierarchy" qsTypeId="urn:microsoft.com/office/officeart/2005/8/quickstyle/simple1" qsCatId="simple" csTypeId="urn:microsoft.com/office/officeart/2005/8/colors/accent5_2" csCatId="accent5" phldr="1"/>
      <dgm:spPr/>
      <dgm:t>
        <a:bodyPr/>
        <a:lstStyle/>
        <a:p>
          <a:endParaRPr lang="es-ES"/>
        </a:p>
      </dgm:t>
    </dgm:pt>
    <dgm:pt modelId="{C1CBA48A-3C11-43EE-B831-0D56195D51F3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CAX</a:t>
          </a:r>
        </a:p>
      </dgm:t>
    </dgm:pt>
    <dgm:pt modelId="{877447B2-D698-4FE9-9822-A56CF649B5CD}" type="parTrans" cxnId="{05CF414B-C15F-42AF-8D6E-1F03D48813FC}">
      <dgm:prSet/>
      <dgm:spPr/>
      <dgm:t>
        <a:bodyPr/>
        <a:lstStyle/>
        <a:p>
          <a:pPr algn="ctr"/>
          <a:endParaRPr lang="es-ES"/>
        </a:p>
      </dgm:t>
    </dgm:pt>
    <dgm:pt modelId="{7F01145C-B5C5-45D8-9D4C-CE6F64DE69F7}" type="sibTrans" cxnId="{05CF414B-C15F-42AF-8D6E-1F03D48813FC}">
      <dgm:prSet/>
      <dgm:spPr/>
      <dgm:t>
        <a:bodyPr/>
        <a:lstStyle/>
        <a:p>
          <a:pPr algn="ctr"/>
          <a:endParaRPr lang="es-ES"/>
        </a:p>
      </dgm:t>
    </dgm:pt>
    <dgm:pt modelId="{00C0D8A8-215D-4BD3-B0AB-49542314A19C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PROYECTOS</a:t>
          </a:r>
        </a:p>
      </dgm:t>
    </dgm:pt>
    <dgm:pt modelId="{E67B4CFA-3F62-48A0-9E15-6B76B2B6D698}" type="parTrans" cxnId="{0D0FC4BF-5727-4AC8-A770-0683FDE1515A}">
      <dgm:prSet/>
      <dgm:spPr/>
      <dgm:t>
        <a:bodyPr/>
        <a:lstStyle/>
        <a:p>
          <a:pPr algn="ctr"/>
          <a:endParaRPr lang="es-ES"/>
        </a:p>
      </dgm:t>
    </dgm:pt>
    <dgm:pt modelId="{E65F019E-D52C-46E3-89A7-FFA63A47B115}" type="sibTrans" cxnId="{0D0FC4BF-5727-4AC8-A770-0683FDE1515A}">
      <dgm:prSet/>
      <dgm:spPr/>
      <dgm:t>
        <a:bodyPr/>
        <a:lstStyle/>
        <a:p>
          <a:pPr algn="ctr"/>
          <a:endParaRPr lang="es-ES"/>
        </a:p>
      </dgm:t>
    </dgm:pt>
    <dgm:pt modelId="{82FBD39D-D8C4-4740-8152-705DCFB89BBC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SCM</a:t>
          </a:r>
        </a:p>
      </dgm:t>
    </dgm:pt>
    <dgm:pt modelId="{8C0395AB-24A5-4469-BC30-702E07230A16}" type="parTrans" cxnId="{87FE9BEA-117E-4DC8-ADDE-085120C4D868}">
      <dgm:prSet/>
      <dgm:spPr/>
      <dgm:t>
        <a:bodyPr/>
        <a:lstStyle/>
        <a:p>
          <a:pPr algn="ctr"/>
          <a:endParaRPr lang="es-ES"/>
        </a:p>
      </dgm:t>
    </dgm:pt>
    <dgm:pt modelId="{5AABF8A2-2A05-47FE-BD28-18037F6A036F}" type="sibTrans" cxnId="{87FE9BEA-117E-4DC8-ADDE-085120C4D868}">
      <dgm:prSet/>
      <dgm:spPr/>
      <dgm:t>
        <a:bodyPr/>
        <a:lstStyle/>
        <a:p>
          <a:pPr algn="ctr"/>
          <a:endParaRPr lang="es-ES"/>
        </a:p>
      </dgm:t>
    </dgm:pt>
    <dgm:pt modelId="{0FE2CD08-65AF-4153-8145-3193E8493456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SisCoTe</a:t>
          </a:r>
        </a:p>
      </dgm:t>
    </dgm:pt>
    <dgm:pt modelId="{1DAFD62F-BF81-4C38-BB7F-EEBFE84E411C}" type="parTrans" cxnId="{6C09692F-CA32-4220-A0AF-6818782E3897}">
      <dgm:prSet/>
      <dgm:spPr/>
      <dgm:t>
        <a:bodyPr/>
        <a:lstStyle/>
        <a:p>
          <a:pPr algn="ctr"/>
          <a:endParaRPr lang="es-ES"/>
        </a:p>
      </dgm:t>
    </dgm:pt>
    <dgm:pt modelId="{39F0BF52-D068-482A-923C-AF1071E0434A}" type="sibTrans" cxnId="{6C09692F-CA32-4220-A0AF-6818782E3897}">
      <dgm:prSet/>
      <dgm:spPr/>
      <dgm:t>
        <a:bodyPr/>
        <a:lstStyle/>
        <a:p>
          <a:pPr algn="ctr"/>
          <a:endParaRPr lang="es-ES"/>
        </a:p>
      </dgm:t>
    </dgm:pt>
    <dgm:pt modelId="{8D65759A-1EEE-4EEB-9735-5298509F3C4E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ìa Principal</a:t>
          </a:r>
        </a:p>
      </dgm:t>
    </dgm:pt>
    <dgm:pt modelId="{ECE9168B-CB06-4143-B187-694C834B3BFD}" type="parTrans" cxnId="{E70CEB2F-DAEA-428C-B451-02628B3ED01C}">
      <dgm:prSet/>
      <dgm:spPr/>
      <dgm:t>
        <a:bodyPr/>
        <a:lstStyle/>
        <a:p>
          <a:pPr algn="ctr"/>
          <a:endParaRPr lang="es-ES"/>
        </a:p>
      </dgm:t>
    </dgm:pt>
    <dgm:pt modelId="{1EE94F82-EC50-423C-8E19-DD369DFBB7A6}" type="sibTrans" cxnId="{E70CEB2F-DAEA-428C-B451-02628B3ED01C}">
      <dgm:prSet/>
      <dgm:spPr/>
      <dgm:t>
        <a:bodyPr/>
        <a:lstStyle/>
        <a:p>
          <a:pPr algn="ctr"/>
          <a:endParaRPr lang="es-ES"/>
        </a:p>
      </dgm:t>
    </dgm:pt>
    <dgm:pt modelId="{FAF1ABD2-A540-41D9-875C-C4FA4487CF6F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Gestión</a:t>
          </a:r>
        </a:p>
      </dgm:t>
    </dgm:pt>
    <dgm:pt modelId="{0B67BA19-453F-4CD4-88E3-EB186BA81849}" type="parTrans" cxnId="{A4DBE485-7249-4A06-BCE0-5A9B8B51DBE6}">
      <dgm:prSet/>
      <dgm:spPr/>
      <dgm:t>
        <a:bodyPr/>
        <a:lstStyle/>
        <a:p>
          <a:pPr algn="ctr"/>
          <a:endParaRPr lang="es-ES"/>
        </a:p>
      </dgm:t>
    </dgm:pt>
    <dgm:pt modelId="{0B733FD9-8741-4E25-B631-A865AEB314DA}" type="sibTrans" cxnId="{A4DBE485-7249-4A06-BCE0-5A9B8B51DBE6}">
      <dgm:prSet/>
      <dgm:spPr/>
      <dgm:t>
        <a:bodyPr/>
        <a:lstStyle/>
        <a:p>
          <a:pPr algn="ctr"/>
          <a:endParaRPr lang="es-ES"/>
        </a:p>
      </dgm:t>
    </dgm:pt>
    <dgm:pt modelId="{EA04933D-6902-476C-B26A-5E5D3E0D112D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Negocio</a:t>
          </a:r>
        </a:p>
      </dgm:t>
    </dgm:pt>
    <dgm:pt modelId="{258B7BB3-3691-407E-8CA5-D70BC8C28AD3}" type="parTrans" cxnId="{C4D1CB8D-C95E-4BB5-B6C6-374A4EC9E555}">
      <dgm:prSet/>
      <dgm:spPr/>
      <dgm:t>
        <a:bodyPr/>
        <a:lstStyle/>
        <a:p>
          <a:pPr algn="ctr"/>
          <a:endParaRPr lang="es-ES"/>
        </a:p>
      </dgm:t>
    </dgm:pt>
    <dgm:pt modelId="{2187D64C-AF97-4FA2-8950-0AD152DAE69E}" type="sibTrans" cxnId="{C4D1CB8D-C95E-4BB5-B6C6-374A4EC9E555}">
      <dgm:prSet/>
      <dgm:spPr/>
      <dgm:t>
        <a:bodyPr/>
        <a:lstStyle/>
        <a:p>
          <a:pPr algn="ctr"/>
          <a:endParaRPr lang="es-ES"/>
        </a:p>
      </dgm:t>
    </dgm:pt>
    <dgm:pt modelId="{01C579C4-DC3D-4CF9-AA26-C14046E1BF6D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Analisis y Diseño</a:t>
          </a:r>
        </a:p>
      </dgm:t>
    </dgm:pt>
    <dgm:pt modelId="{EAFA10D7-3CCD-487F-B5BA-E27A64FBC946}" type="parTrans" cxnId="{FAE67290-C8A4-4F5A-9576-2780900D1199}">
      <dgm:prSet/>
      <dgm:spPr/>
      <dgm:t>
        <a:bodyPr/>
        <a:lstStyle/>
        <a:p>
          <a:pPr algn="ctr"/>
          <a:endParaRPr lang="es-ES"/>
        </a:p>
      </dgm:t>
    </dgm:pt>
    <dgm:pt modelId="{41525C47-B884-4B6F-8E67-E36C5524FF08}" type="sibTrans" cxnId="{FAE67290-C8A4-4F5A-9576-2780900D1199}">
      <dgm:prSet/>
      <dgm:spPr/>
      <dgm:t>
        <a:bodyPr/>
        <a:lstStyle/>
        <a:p>
          <a:pPr algn="ctr"/>
          <a:endParaRPr lang="es-ES"/>
        </a:p>
      </dgm:t>
    </dgm:pt>
    <dgm:pt modelId="{13C4EFA6-E68C-4784-9DCF-B33CAE2EA4AA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Pruebas</a:t>
          </a:r>
        </a:p>
      </dgm:t>
    </dgm:pt>
    <dgm:pt modelId="{3922B231-84F1-4187-B608-3350836BEDDB}" type="parTrans" cxnId="{6608CAD2-1434-4E5D-A4A9-CEE000DC6635}">
      <dgm:prSet/>
      <dgm:spPr/>
      <dgm:t>
        <a:bodyPr/>
        <a:lstStyle/>
        <a:p>
          <a:pPr algn="ctr"/>
          <a:endParaRPr lang="es-ES"/>
        </a:p>
      </dgm:t>
    </dgm:pt>
    <dgm:pt modelId="{5ED8019C-BEFE-424D-93E0-C13DF7B15875}" type="sibTrans" cxnId="{6608CAD2-1434-4E5D-A4A9-CEE000DC6635}">
      <dgm:prSet/>
      <dgm:spPr/>
      <dgm:t>
        <a:bodyPr/>
        <a:lstStyle/>
        <a:p>
          <a:pPr algn="ctr"/>
          <a:endParaRPr lang="es-ES"/>
        </a:p>
      </dgm:t>
    </dgm:pt>
    <dgm:pt modelId="{AE294E3C-2D4C-436C-AECC-4B44948DA529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Calidad</a:t>
          </a:r>
        </a:p>
      </dgm:t>
    </dgm:pt>
    <dgm:pt modelId="{8BCD34DE-5292-4EAA-9B08-041A745343F6}" type="parTrans" cxnId="{02625D85-3F26-43D0-90BF-37A5B3634B80}">
      <dgm:prSet/>
      <dgm:spPr/>
      <dgm:t>
        <a:bodyPr/>
        <a:lstStyle/>
        <a:p>
          <a:pPr algn="ctr"/>
          <a:endParaRPr lang="es-ES"/>
        </a:p>
      </dgm:t>
    </dgm:pt>
    <dgm:pt modelId="{EC4E8988-64EC-4A9F-AD0C-7896BB5BD536}" type="sibTrans" cxnId="{02625D85-3F26-43D0-90BF-37A5B3634B80}">
      <dgm:prSet/>
      <dgm:spPr/>
      <dgm:t>
        <a:bodyPr/>
        <a:lstStyle/>
        <a:p>
          <a:pPr algn="ctr"/>
          <a:endParaRPr lang="es-ES"/>
        </a:p>
      </dgm:t>
    </dgm:pt>
    <dgm:pt modelId="{4AAB8285-7327-4031-8015-6503C0DA1364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Despliegue</a:t>
          </a:r>
        </a:p>
      </dgm:t>
    </dgm:pt>
    <dgm:pt modelId="{009318D8-522E-4C19-ABD6-D9A4C22BE793}" type="parTrans" cxnId="{D29A5F36-2926-4534-9A98-3E2AEEDCF2F5}">
      <dgm:prSet/>
      <dgm:spPr/>
      <dgm:t>
        <a:bodyPr/>
        <a:lstStyle/>
        <a:p>
          <a:pPr algn="ctr"/>
          <a:endParaRPr lang="es-ES"/>
        </a:p>
      </dgm:t>
    </dgm:pt>
    <dgm:pt modelId="{573A56A5-893F-44E8-A138-9D828041A1C2}" type="sibTrans" cxnId="{D29A5F36-2926-4534-9A98-3E2AEEDCF2F5}">
      <dgm:prSet/>
      <dgm:spPr/>
      <dgm:t>
        <a:bodyPr/>
        <a:lstStyle/>
        <a:p>
          <a:pPr algn="ctr"/>
          <a:endParaRPr lang="es-ES"/>
        </a:p>
      </dgm:t>
    </dgm:pt>
    <dgm:pt modelId="{12F5C448-DA9C-47A3-ADC7-5C6C2ABE8845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ía en Producción</a:t>
          </a:r>
        </a:p>
      </dgm:t>
    </dgm:pt>
    <dgm:pt modelId="{EF4D2612-0148-4514-A4C1-418B39FA0A23}" type="parTrans" cxnId="{6682D050-5658-4ABC-B255-1E252F4AF873}">
      <dgm:prSet/>
      <dgm:spPr/>
      <dgm:t>
        <a:bodyPr/>
        <a:lstStyle/>
        <a:p>
          <a:pPr algn="ctr"/>
          <a:endParaRPr lang="es-ES"/>
        </a:p>
      </dgm:t>
    </dgm:pt>
    <dgm:pt modelId="{AB6DCCED-B97F-48A7-9D56-96E50CC0358A}" type="sibTrans" cxnId="{6682D050-5658-4ABC-B255-1E252F4AF873}">
      <dgm:prSet/>
      <dgm:spPr/>
      <dgm:t>
        <a:bodyPr/>
        <a:lstStyle/>
        <a:p>
          <a:pPr algn="ctr"/>
          <a:endParaRPr lang="es-ES"/>
        </a:p>
      </dgm:t>
    </dgm:pt>
    <dgm:pt modelId="{868D29CE-2608-4299-BEAA-B90438041109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ía de Soporte</a:t>
          </a:r>
        </a:p>
      </dgm:t>
    </dgm:pt>
    <dgm:pt modelId="{2384C983-DDAC-4B11-B24E-F0B815A01E43}" type="parTrans" cxnId="{5CA4CCE3-BEDD-424C-8AE6-BF6E0268B071}">
      <dgm:prSet/>
      <dgm:spPr/>
      <dgm:t>
        <a:bodyPr/>
        <a:lstStyle/>
        <a:p>
          <a:pPr algn="ctr"/>
          <a:endParaRPr lang="es-ES"/>
        </a:p>
      </dgm:t>
    </dgm:pt>
    <dgm:pt modelId="{6B402192-3590-4FD5-AF58-669EAB84C3D5}" type="sibTrans" cxnId="{5CA4CCE3-BEDD-424C-8AE6-BF6E0268B071}">
      <dgm:prSet/>
      <dgm:spPr/>
      <dgm:t>
        <a:bodyPr/>
        <a:lstStyle/>
        <a:p>
          <a:pPr algn="ctr"/>
          <a:endParaRPr lang="es-ES"/>
        </a:p>
      </dgm:t>
    </dgm:pt>
    <dgm:pt modelId="{6BF14698-2AB8-4353-9166-F65A2AD0C9CC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ía de trabajo</a:t>
          </a:r>
        </a:p>
      </dgm:t>
    </dgm:pt>
    <dgm:pt modelId="{097B5F94-1FEE-4F88-B209-6E0716893D06}" type="parTrans" cxnId="{1E7B6968-2715-42AF-92FF-84B90D00DE84}">
      <dgm:prSet/>
      <dgm:spPr/>
      <dgm:t>
        <a:bodyPr/>
        <a:lstStyle/>
        <a:p>
          <a:pPr algn="ctr"/>
          <a:endParaRPr lang="es-ES"/>
        </a:p>
      </dgm:t>
    </dgm:pt>
    <dgm:pt modelId="{60A972BF-C2E9-4779-8616-6C8DC5469518}" type="sibTrans" cxnId="{1E7B6968-2715-42AF-92FF-84B90D00DE84}">
      <dgm:prSet/>
      <dgm:spPr/>
      <dgm:t>
        <a:bodyPr/>
        <a:lstStyle/>
        <a:p>
          <a:pPr algn="ctr"/>
          <a:endParaRPr lang="es-ES"/>
        </a:p>
      </dgm:t>
    </dgm:pt>
    <dgm:pt modelId="{B77B53DB-07DA-42A1-9079-D2A68210C1F0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Implemetación</a:t>
          </a:r>
        </a:p>
      </dgm:t>
    </dgm:pt>
    <dgm:pt modelId="{63CAA11D-11B4-44B8-8544-6246860475A1}" type="parTrans" cxnId="{F6C740FC-BFAC-462C-B705-94487CA80BBD}">
      <dgm:prSet/>
      <dgm:spPr/>
      <dgm:t>
        <a:bodyPr/>
        <a:lstStyle/>
        <a:p>
          <a:pPr algn="ctr"/>
          <a:endParaRPr lang="es-ES"/>
        </a:p>
      </dgm:t>
    </dgm:pt>
    <dgm:pt modelId="{8FB12D84-DDB7-4EF7-A22B-35E512877487}" type="sibTrans" cxnId="{F6C740FC-BFAC-462C-B705-94487CA80BBD}">
      <dgm:prSet/>
      <dgm:spPr/>
      <dgm:t>
        <a:bodyPr/>
        <a:lstStyle/>
        <a:p>
          <a:pPr algn="ctr"/>
          <a:endParaRPr lang="es-ES"/>
        </a:p>
      </dgm:t>
    </dgm:pt>
    <dgm:pt modelId="{773B8F4A-D64D-45E2-8B49-8BAD46A98FED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Ejecutables</a:t>
          </a:r>
        </a:p>
      </dgm:t>
    </dgm:pt>
    <dgm:pt modelId="{186E62D3-8257-45E7-88E8-7A481BAD0DB0}" type="parTrans" cxnId="{106BB17F-62A4-4B9E-8EB6-D965EBC72A32}">
      <dgm:prSet/>
      <dgm:spPr/>
      <dgm:t>
        <a:bodyPr/>
        <a:lstStyle/>
        <a:p>
          <a:pPr algn="ctr"/>
          <a:endParaRPr lang="es-ES"/>
        </a:p>
      </dgm:t>
    </dgm:pt>
    <dgm:pt modelId="{F800623B-D387-4AC6-93C8-A371977197C4}" type="sibTrans" cxnId="{106BB17F-62A4-4B9E-8EB6-D965EBC72A32}">
      <dgm:prSet/>
      <dgm:spPr/>
      <dgm:t>
        <a:bodyPr/>
        <a:lstStyle/>
        <a:p>
          <a:pPr algn="ctr"/>
          <a:endParaRPr lang="es-ES"/>
        </a:p>
      </dgm:t>
    </dgm:pt>
    <dgm:pt modelId="{0AB9D2DE-4BBA-4D4A-9755-05EB3CCFE0FB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Fuentes</a:t>
          </a:r>
        </a:p>
      </dgm:t>
    </dgm:pt>
    <dgm:pt modelId="{69586BFE-6A56-41A8-AC9F-F7C7F3CB1A7B}" type="parTrans" cxnId="{83AA1519-9D23-47B1-A405-15E2F9EFB381}">
      <dgm:prSet/>
      <dgm:spPr/>
      <dgm:t>
        <a:bodyPr/>
        <a:lstStyle/>
        <a:p>
          <a:pPr algn="ctr"/>
          <a:endParaRPr lang="es-ES"/>
        </a:p>
      </dgm:t>
    </dgm:pt>
    <dgm:pt modelId="{99541859-83CC-4E47-B758-A8287219B708}" type="sibTrans" cxnId="{83AA1519-9D23-47B1-A405-15E2F9EFB381}">
      <dgm:prSet/>
      <dgm:spPr/>
      <dgm:t>
        <a:bodyPr/>
        <a:lstStyle/>
        <a:p>
          <a:pPr algn="ctr"/>
          <a:endParaRPr lang="es-ES"/>
        </a:p>
      </dgm:t>
    </dgm:pt>
    <dgm:pt modelId="{8DA23331-15D7-43EC-AEF7-56460565C2C8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Documnetación</a:t>
          </a:r>
        </a:p>
      </dgm:t>
    </dgm:pt>
    <dgm:pt modelId="{E3B2F582-D653-4271-BC5C-AED07C7F72D4}" type="sibTrans" cxnId="{F9D4DA5C-ED7D-4CC5-8683-5373EE8FB610}">
      <dgm:prSet/>
      <dgm:spPr/>
      <dgm:t>
        <a:bodyPr/>
        <a:lstStyle/>
        <a:p>
          <a:pPr algn="ctr"/>
          <a:endParaRPr lang="es-ES"/>
        </a:p>
      </dgm:t>
    </dgm:pt>
    <dgm:pt modelId="{5609E9E9-59CD-46E9-BF82-8353875A8181}" type="parTrans" cxnId="{F9D4DA5C-ED7D-4CC5-8683-5373EE8FB610}">
      <dgm:prSet/>
      <dgm:spPr/>
      <dgm:t>
        <a:bodyPr/>
        <a:lstStyle/>
        <a:p>
          <a:pPr algn="ctr"/>
          <a:endParaRPr lang="es-ES"/>
        </a:p>
      </dgm:t>
    </dgm:pt>
    <dgm:pt modelId="{ED688A21-9C6B-41D3-8FE0-40A03CF5CD27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Repositorio de Software</a:t>
          </a:r>
        </a:p>
      </dgm:t>
    </dgm:pt>
    <dgm:pt modelId="{48F88864-BF4B-4F18-8B8A-E240D1A165ED}" type="parTrans" cxnId="{6A03DDD5-49FA-4034-843A-0C015C04C862}">
      <dgm:prSet/>
      <dgm:spPr/>
      <dgm:t>
        <a:bodyPr/>
        <a:lstStyle/>
        <a:p>
          <a:pPr algn="ctr"/>
          <a:endParaRPr lang="es-ES"/>
        </a:p>
      </dgm:t>
    </dgm:pt>
    <dgm:pt modelId="{6FDDBB7E-5CC0-418F-8214-1DEAB2144E1C}" type="sibTrans" cxnId="{6A03DDD5-49FA-4034-843A-0C015C04C862}">
      <dgm:prSet/>
      <dgm:spPr/>
      <dgm:t>
        <a:bodyPr/>
        <a:lstStyle/>
        <a:p>
          <a:pPr algn="ctr"/>
          <a:endParaRPr lang="es-ES"/>
        </a:p>
      </dgm:t>
    </dgm:pt>
    <dgm:pt modelId="{F24F4C15-C184-4BDB-9D11-04CEB58B9642}" type="pres">
      <dgm:prSet presAssocID="{A5B2B838-6AD9-4C61-803B-78CD43A3083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6213E7D1-5CFF-42D6-8D80-B6F926889813}" type="pres">
      <dgm:prSet presAssocID="{C1CBA48A-3C11-43EE-B831-0D56195D51F3}" presName="hierRoot1" presStyleCnt="0">
        <dgm:presLayoutVars>
          <dgm:hierBranch val="init"/>
        </dgm:presLayoutVars>
      </dgm:prSet>
      <dgm:spPr/>
    </dgm:pt>
    <dgm:pt modelId="{FAFE29E0-6965-4AD3-9713-B81079D7548C}" type="pres">
      <dgm:prSet presAssocID="{C1CBA48A-3C11-43EE-B831-0D56195D51F3}" presName="rootComposite1" presStyleCnt="0"/>
      <dgm:spPr/>
    </dgm:pt>
    <dgm:pt modelId="{09B669E1-57AA-4D2D-8E0A-F6C1DE38D979}" type="pres">
      <dgm:prSet presAssocID="{C1CBA48A-3C11-43EE-B831-0D56195D51F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66756A8-7B9C-4ADD-A24B-37AF558DE62F}" type="pres">
      <dgm:prSet presAssocID="{C1CBA48A-3C11-43EE-B831-0D56195D51F3}" presName="rootConnector1" presStyleLbl="node1" presStyleIdx="0" presStyleCnt="0"/>
      <dgm:spPr/>
      <dgm:t>
        <a:bodyPr/>
        <a:lstStyle/>
        <a:p>
          <a:endParaRPr lang="es-ES"/>
        </a:p>
      </dgm:t>
    </dgm:pt>
    <dgm:pt modelId="{CD8FB138-C0F9-45C7-B388-8C83047B09DE}" type="pres">
      <dgm:prSet presAssocID="{C1CBA48A-3C11-43EE-B831-0D56195D51F3}" presName="hierChild2" presStyleCnt="0"/>
      <dgm:spPr/>
    </dgm:pt>
    <dgm:pt modelId="{5BC02223-7B57-4FDB-A2BA-D2C1B7A3D3F9}" type="pres">
      <dgm:prSet presAssocID="{E67B4CFA-3F62-48A0-9E15-6B76B2B6D698}" presName="Name37" presStyleLbl="parChTrans1D2" presStyleIdx="0" presStyleCnt="2"/>
      <dgm:spPr/>
      <dgm:t>
        <a:bodyPr/>
        <a:lstStyle/>
        <a:p>
          <a:endParaRPr lang="es-ES"/>
        </a:p>
      </dgm:t>
    </dgm:pt>
    <dgm:pt modelId="{BF57BBFB-9612-49FE-AF59-4751D01E900F}" type="pres">
      <dgm:prSet presAssocID="{00C0D8A8-215D-4BD3-B0AB-49542314A19C}" presName="hierRoot2" presStyleCnt="0">
        <dgm:presLayoutVars>
          <dgm:hierBranch val="init"/>
        </dgm:presLayoutVars>
      </dgm:prSet>
      <dgm:spPr/>
    </dgm:pt>
    <dgm:pt modelId="{AEC79709-9291-4AA5-AD0C-BA2C429C93DB}" type="pres">
      <dgm:prSet presAssocID="{00C0D8A8-215D-4BD3-B0AB-49542314A19C}" presName="rootComposite" presStyleCnt="0"/>
      <dgm:spPr/>
    </dgm:pt>
    <dgm:pt modelId="{A38E4B2E-18D6-49A3-8907-90F3B4ABBD9B}" type="pres">
      <dgm:prSet presAssocID="{00C0D8A8-215D-4BD3-B0AB-49542314A19C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5159937-2669-4971-94BB-28A738283540}" type="pres">
      <dgm:prSet presAssocID="{00C0D8A8-215D-4BD3-B0AB-49542314A19C}" presName="rootConnector" presStyleLbl="node2" presStyleIdx="0" presStyleCnt="2"/>
      <dgm:spPr/>
      <dgm:t>
        <a:bodyPr/>
        <a:lstStyle/>
        <a:p>
          <a:endParaRPr lang="es-ES"/>
        </a:p>
      </dgm:t>
    </dgm:pt>
    <dgm:pt modelId="{47F0191E-0887-4197-80C6-22855C3C2DCF}" type="pres">
      <dgm:prSet presAssocID="{00C0D8A8-215D-4BD3-B0AB-49542314A19C}" presName="hierChild4" presStyleCnt="0"/>
      <dgm:spPr/>
    </dgm:pt>
    <dgm:pt modelId="{8AA2D9E1-6CA1-48BA-8CF2-871D2AC7924B}" type="pres">
      <dgm:prSet presAssocID="{1DAFD62F-BF81-4C38-BB7F-EEBFE84E411C}" presName="Name37" presStyleLbl="parChTrans1D3" presStyleIdx="0" presStyleCnt="1"/>
      <dgm:spPr/>
      <dgm:t>
        <a:bodyPr/>
        <a:lstStyle/>
        <a:p>
          <a:endParaRPr lang="es-ES"/>
        </a:p>
      </dgm:t>
    </dgm:pt>
    <dgm:pt modelId="{3CA53B20-6535-4D12-8436-B3F47B8D391B}" type="pres">
      <dgm:prSet presAssocID="{0FE2CD08-65AF-4153-8145-3193E8493456}" presName="hierRoot2" presStyleCnt="0">
        <dgm:presLayoutVars>
          <dgm:hierBranch val="init"/>
        </dgm:presLayoutVars>
      </dgm:prSet>
      <dgm:spPr/>
    </dgm:pt>
    <dgm:pt modelId="{EA6A488D-9112-4A3B-8E43-2BE6690D0787}" type="pres">
      <dgm:prSet presAssocID="{0FE2CD08-65AF-4153-8145-3193E8493456}" presName="rootComposite" presStyleCnt="0"/>
      <dgm:spPr/>
    </dgm:pt>
    <dgm:pt modelId="{9BE6A70D-0350-4AE0-8852-5D251355AA3D}" type="pres">
      <dgm:prSet presAssocID="{0FE2CD08-65AF-4153-8145-3193E8493456}" presName="rootText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683360A-E31C-4142-81E1-36FECC5B4DF4}" type="pres">
      <dgm:prSet presAssocID="{0FE2CD08-65AF-4153-8145-3193E8493456}" presName="rootConnector" presStyleLbl="node3" presStyleIdx="0" presStyleCnt="1"/>
      <dgm:spPr/>
      <dgm:t>
        <a:bodyPr/>
        <a:lstStyle/>
        <a:p>
          <a:endParaRPr lang="es-ES"/>
        </a:p>
      </dgm:t>
    </dgm:pt>
    <dgm:pt modelId="{224204A8-6016-4A2E-82D4-CB3ED1737932}" type="pres">
      <dgm:prSet presAssocID="{0FE2CD08-65AF-4153-8145-3193E8493456}" presName="hierChild4" presStyleCnt="0"/>
      <dgm:spPr/>
    </dgm:pt>
    <dgm:pt modelId="{D0370262-035C-4F7B-9538-41077464CD46}" type="pres">
      <dgm:prSet presAssocID="{EF4D2612-0148-4514-A4C1-418B39FA0A23}" presName="Name37" presStyleLbl="parChTrans1D4" presStyleIdx="0" presStyleCnt="15"/>
      <dgm:spPr/>
      <dgm:t>
        <a:bodyPr/>
        <a:lstStyle/>
        <a:p>
          <a:endParaRPr lang="es-PE"/>
        </a:p>
      </dgm:t>
    </dgm:pt>
    <dgm:pt modelId="{3175E8D1-7B53-40D8-AD04-8B2977961ABC}" type="pres">
      <dgm:prSet presAssocID="{12F5C448-DA9C-47A3-ADC7-5C6C2ABE8845}" presName="hierRoot2" presStyleCnt="0">
        <dgm:presLayoutVars>
          <dgm:hierBranch val="init"/>
        </dgm:presLayoutVars>
      </dgm:prSet>
      <dgm:spPr/>
    </dgm:pt>
    <dgm:pt modelId="{BA8532F7-A20D-4518-BDF3-3D161894FF3F}" type="pres">
      <dgm:prSet presAssocID="{12F5C448-DA9C-47A3-ADC7-5C6C2ABE8845}" presName="rootComposite" presStyleCnt="0"/>
      <dgm:spPr/>
    </dgm:pt>
    <dgm:pt modelId="{F5EFB9FA-6797-4658-BE2F-494D1821770D}" type="pres">
      <dgm:prSet presAssocID="{12F5C448-DA9C-47A3-ADC7-5C6C2ABE8845}" presName="rootText" presStyleLbl="node4" presStyleIdx="0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31E1D2F-C603-4EA6-9E7D-765A2C4C4944}" type="pres">
      <dgm:prSet presAssocID="{12F5C448-DA9C-47A3-ADC7-5C6C2ABE8845}" presName="rootConnector" presStyleLbl="node4" presStyleIdx="0" presStyleCnt="15"/>
      <dgm:spPr/>
      <dgm:t>
        <a:bodyPr/>
        <a:lstStyle/>
        <a:p>
          <a:endParaRPr lang="es-ES"/>
        </a:p>
      </dgm:t>
    </dgm:pt>
    <dgm:pt modelId="{C00CBD23-EE13-47DB-A635-3CD2FF9AB81A}" type="pres">
      <dgm:prSet presAssocID="{12F5C448-DA9C-47A3-ADC7-5C6C2ABE8845}" presName="hierChild4" presStyleCnt="0"/>
      <dgm:spPr/>
    </dgm:pt>
    <dgm:pt modelId="{30223AA1-E52B-4B5E-8435-B70107DDBDD8}" type="pres">
      <dgm:prSet presAssocID="{2384C983-DDAC-4B11-B24E-F0B815A01E43}" presName="Name37" presStyleLbl="parChTrans1D4" presStyleIdx="1" presStyleCnt="15"/>
      <dgm:spPr/>
      <dgm:t>
        <a:bodyPr/>
        <a:lstStyle/>
        <a:p>
          <a:endParaRPr lang="es-PE"/>
        </a:p>
      </dgm:t>
    </dgm:pt>
    <dgm:pt modelId="{34D6221E-38C1-4574-93BD-CA37482B83D1}" type="pres">
      <dgm:prSet presAssocID="{868D29CE-2608-4299-BEAA-B90438041109}" presName="hierRoot2" presStyleCnt="0">
        <dgm:presLayoutVars>
          <dgm:hierBranch val="init"/>
        </dgm:presLayoutVars>
      </dgm:prSet>
      <dgm:spPr/>
    </dgm:pt>
    <dgm:pt modelId="{FE24341C-0E2C-45C5-BE92-FBC62BBE0FBC}" type="pres">
      <dgm:prSet presAssocID="{868D29CE-2608-4299-BEAA-B90438041109}" presName="rootComposite" presStyleCnt="0"/>
      <dgm:spPr/>
    </dgm:pt>
    <dgm:pt modelId="{EFB9F452-FFE8-4CEB-A85E-D968861323FB}" type="pres">
      <dgm:prSet presAssocID="{868D29CE-2608-4299-BEAA-B90438041109}" presName="rootText" presStyleLbl="node4" presStyleIdx="1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E4AF2DD-B636-4BB5-A86D-917D1DA44A61}" type="pres">
      <dgm:prSet presAssocID="{868D29CE-2608-4299-BEAA-B90438041109}" presName="rootConnector" presStyleLbl="node4" presStyleIdx="1" presStyleCnt="15"/>
      <dgm:spPr/>
      <dgm:t>
        <a:bodyPr/>
        <a:lstStyle/>
        <a:p>
          <a:endParaRPr lang="es-ES"/>
        </a:p>
      </dgm:t>
    </dgm:pt>
    <dgm:pt modelId="{CD2ED4C4-9CBB-42A1-9960-2833514125DB}" type="pres">
      <dgm:prSet presAssocID="{868D29CE-2608-4299-BEAA-B90438041109}" presName="hierChild4" presStyleCnt="0"/>
      <dgm:spPr/>
    </dgm:pt>
    <dgm:pt modelId="{6EA41B4B-3833-4C53-AD8C-68113648C0D6}" type="pres">
      <dgm:prSet presAssocID="{868D29CE-2608-4299-BEAA-B90438041109}" presName="hierChild5" presStyleCnt="0"/>
      <dgm:spPr/>
    </dgm:pt>
    <dgm:pt modelId="{6DE9F148-FB56-4F93-9228-9454CEA2EDC6}" type="pres">
      <dgm:prSet presAssocID="{097B5F94-1FEE-4F88-B209-6E0716893D06}" presName="Name37" presStyleLbl="parChTrans1D4" presStyleIdx="2" presStyleCnt="15"/>
      <dgm:spPr/>
      <dgm:t>
        <a:bodyPr/>
        <a:lstStyle/>
        <a:p>
          <a:endParaRPr lang="es-PE"/>
        </a:p>
      </dgm:t>
    </dgm:pt>
    <dgm:pt modelId="{CF12CD8A-728C-4991-8D98-D652E2B54974}" type="pres">
      <dgm:prSet presAssocID="{6BF14698-2AB8-4353-9166-F65A2AD0C9CC}" presName="hierRoot2" presStyleCnt="0">
        <dgm:presLayoutVars>
          <dgm:hierBranch val="init"/>
        </dgm:presLayoutVars>
      </dgm:prSet>
      <dgm:spPr/>
    </dgm:pt>
    <dgm:pt modelId="{89CDED72-03D0-43B4-8FF0-3690DDFDE206}" type="pres">
      <dgm:prSet presAssocID="{6BF14698-2AB8-4353-9166-F65A2AD0C9CC}" presName="rootComposite" presStyleCnt="0"/>
      <dgm:spPr/>
    </dgm:pt>
    <dgm:pt modelId="{AE6E81B5-039D-465E-9C0A-BB3A7CF1CC24}" type="pres">
      <dgm:prSet presAssocID="{6BF14698-2AB8-4353-9166-F65A2AD0C9CC}" presName="rootText" presStyleLbl="node4" presStyleIdx="2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698DA5D-F314-48E6-820D-91E6BDCDB851}" type="pres">
      <dgm:prSet presAssocID="{6BF14698-2AB8-4353-9166-F65A2AD0C9CC}" presName="rootConnector" presStyleLbl="node4" presStyleIdx="2" presStyleCnt="15"/>
      <dgm:spPr/>
      <dgm:t>
        <a:bodyPr/>
        <a:lstStyle/>
        <a:p>
          <a:endParaRPr lang="es-ES"/>
        </a:p>
      </dgm:t>
    </dgm:pt>
    <dgm:pt modelId="{FF4C3293-E55E-4783-BB09-B508B58B206D}" type="pres">
      <dgm:prSet presAssocID="{6BF14698-2AB8-4353-9166-F65A2AD0C9CC}" presName="hierChild4" presStyleCnt="0"/>
      <dgm:spPr/>
    </dgm:pt>
    <dgm:pt modelId="{3C78EBD5-8588-4F00-B89C-74FE7B9F2E14}" type="pres">
      <dgm:prSet presAssocID="{63CAA11D-11B4-44B8-8544-6246860475A1}" presName="Name37" presStyleLbl="parChTrans1D4" presStyleIdx="3" presStyleCnt="15"/>
      <dgm:spPr/>
      <dgm:t>
        <a:bodyPr/>
        <a:lstStyle/>
        <a:p>
          <a:endParaRPr lang="es-PE"/>
        </a:p>
      </dgm:t>
    </dgm:pt>
    <dgm:pt modelId="{0D9C702D-59F5-4AF4-8763-6D81DFDEAB69}" type="pres">
      <dgm:prSet presAssocID="{B77B53DB-07DA-42A1-9079-D2A68210C1F0}" presName="hierRoot2" presStyleCnt="0">
        <dgm:presLayoutVars>
          <dgm:hierBranch val="init"/>
        </dgm:presLayoutVars>
      </dgm:prSet>
      <dgm:spPr/>
    </dgm:pt>
    <dgm:pt modelId="{E68CB037-DBF6-4169-8B30-3CD043B80A52}" type="pres">
      <dgm:prSet presAssocID="{B77B53DB-07DA-42A1-9079-D2A68210C1F0}" presName="rootComposite" presStyleCnt="0"/>
      <dgm:spPr/>
    </dgm:pt>
    <dgm:pt modelId="{70C7A9BB-D83D-491C-B812-951EDE64A6F1}" type="pres">
      <dgm:prSet presAssocID="{B77B53DB-07DA-42A1-9079-D2A68210C1F0}" presName="rootText" presStyleLbl="node4" presStyleIdx="3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67078EA-4466-4B49-9239-EF8D06B45773}" type="pres">
      <dgm:prSet presAssocID="{B77B53DB-07DA-42A1-9079-D2A68210C1F0}" presName="rootConnector" presStyleLbl="node4" presStyleIdx="3" presStyleCnt="15"/>
      <dgm:spPr/>
      <dgm:t>
        <a:bodyPr/>
        <a:lstStyle/>
        <a:p>
          <a:endParaRPr lang="es-ES"/>
        </a:p>
      </dgm:t>
    </dgm:pt>
    <dgm:pt modelId="{80E7808B-1D40-4C32-8F0E-A877861B58D2}" type="pres">
      <dgm:prSet presAssocID="{B77B53DB-07DA-42A1-9079-D2A68210C1F0}" presName="hierChild4" presStyleCnt="0"/>
      <dgm:spPr/>
    </dgm:pt>
    <dgm:pt modelId="{A658E4CB-4DDC-4564-A007-4ABC12591407}" type="pres">
      <dgm:prSet presAssocID="{186E62D3-8257-45E7-88E8-7A481BAD0DB0}" presName="Name37" presStyleLbl="parChTrans1D4" presStyleIdx="4" presStyleCnt="15"/>
      <dgm:spPr/>
      <dgm:t>
        <a:bodyPr/>
        <a:lstStyle/>
        <a:p>
          <a:endParaRPr lang="es-PE"/>
        </a:p>
      </dgm:t>
    </dgm:pt>
    <dgm:pt modelId="{911E7BBE-344A-4EBD-877B-8BFF46EB2F1D}" type="pres">
      <dgm:prSet presAssocID="{773B8F4A-D64D-45E2-8B49-8BAD46A98FED}" presName="hierRoot2" presStyleCnt="0">
        <dgm:presLayoutVars>
          <dgm:hierBranch val="init"/>
        </dgm:presLayoutVars>
      </dgm:prSet>
      <dgm:spPr/>
    </dgm:pt>
    <dgm:pt modelId="{D58610BF-705E-4DCE-8EC8-DF28984DDADA}" type="pres">
      <dgm:prSet presAssocID="{773B8F4A-D64D-45E2-8B49-8BAD46A98FED}" presName="rootComposite" presStyleCnt="0"/>
      <dgm:spPr/>
    </dgm:pt>
    <dgm:pt modelId="{346F6E34-F932-4560-94CA-2A0572F81397}" type="pres">
      <dgm:prSet presAssocID="{773B8F4A-D64D-45E2-8B49-8BAD46A98FED}" presName="rootText" presStyleLbl="node4" presStyleIdx="4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C1BD2246-5693-48B1-9860-56AAD8918840}" type="pres">
      <dgm:prSet presAssocID="{773B8F4A-D64D-45E2-8B49-8BAD46A98FED}" presName="rootConnector" presStyleLbl="node4" presStyleIdx="4" presStyleCnt="15"/>
      <dgm:spPr/>
      <dgm:t>
        <a:bodyPr/>
        <a:lstStyle/>
        <a:p>
          <a:endParaRPr lang="es-ES"/>
        </a:p>
      </dgm:t>
    </dgm:pt>
    <dgm:pt modelId="{0849330E-5308-4B71-9903-86282F2391EF}" type="pres">
      <dgm:prSet presAssocID="{773B8F4A-D64D-45E2-8B49-8BAD46A98FED}" presName="hierChild4" presStyleCnt="0"/>
      <dgm:spPr/>
    </dgm:pt>
    <dgm:pt modelId="{605053B8-D410-4FDA-A435-3FED7D5C1A32}" type="pres">
      <dgm:prSet presAssocID="{773B8F4A-D64D-45E2-8B49-8BAD46A98FED}" presName="hierChild5" presStyleCnt="0"/>
      <dgm:spPr/>
    </dgm:pt>
    <dgm:pt modelId="{E3E32EED-00A6-4F71-9F5F-B10BC37F92AA}" type="pres">
      <dgm:prSet presAssocID="{69586BFE-6A56-41A8-AC9F-F7C7F3CB1A7B}" presName="Name37" presStyleLbl="parChTrans1D4" presStyleIdx="5" presStyleCnt="15"/>
      <dgm:spPr/>
      <dgm:t>
        <a:bodyPr/>
        <a:lstStyle/>
        <a:p>
          <a:endParaRPr lang="es-PE"/>
        </a:p>
      </dgm:t>
    </dgm:pt>
    <dgm:pt modelId="{567A7AD6-17D8-4DB5-9EDD-A9FB6257C722}" type="pres">
      <dgm:prSet presAssocID="{0AB9D2DE-4BBA-4D4A-9755-05EB3CCFE0FB}" presName="hierRoot2" presStyleCnt="0">
        <dgm:presLayoutVars>
          <dgm:hierBranch val="init"/>
        </dgm:presLayoutVars>
      </dgm:prSet>
      <dgm:spPr/>
    </dgm:pt>
    <dgm:pt modelId="{05FE844D-328D-4188-B167-4FF825601587}" type="pres">
      <dgm:prSet presAssocID="{0AB9D2DE-4BBA-4D4A-9755-05EB3CCFE0FB}" presName="rootComposite" presStyleCnt="0"/>
      <dgm:spPr/>
    </dgm:pt>
    <dgm:pt modelId="{5E96939B-2391-40E6-8E8B-DBA7898B1059}" type="pres">
      <dgm:prSet presAssocID="{0AB9D2DE-4BBA-4D4A-9755-05EB3CCFE0FB}" presName="rootText" presStyleLbl="node4" presStyleIdx="5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B969D3CA-3D3E-4E5B-A96F-1CCDB2A01703}" type="pres">
      <dgm:prSet presAssocID="{0AB9D2DE-4BBA-4D4A-9755-05EB3CCFE0FB}" presName="rootConnector" presStyleLbl="node4" presStyleIdx="5" presStyleCnt="15"/>
      <dgm:spPr/>
      <dgm:t>
        <a:bodyPr/>
        <a:lstStyle/>
        <a:p>
          <a:endParaRPr lang="es-ES"/>
        </a:p>
      </dgm:t>
    </dgm:pt>
    <dgm:pt modelId="{13F7D2D5-AB60-4D1F-AC32-3474A3699623}" type="pres">
      <dgm:prSet presAssocID="{0AB9D2DE-4BBA-4D4A-9755-05EB3CCFE0FB}" presName="hierChild4" presStyleCnt="0"/>
      <dgm:spPr/>
    </dgm:pt>
    <dgm:pt modelId="{B8DDE3B9-8485-489B-AB70-F4416F595134}" type="pres">
      <dgm:prSet presAssocID="{0AB9D2DE-4BBA-4D4A-9755-05EB3CCFE0FB}" presName="hierChild5" presStyleCnt="0"/>
      <dgm:spPr/>
    </dgm:pt>
    <dgm:pt modelId="{D3980833-2D0E-4BAE-816B-AFFFA9937C7B}" type="pres">
      <dgm:prSet presAssocID="{B77B53DB-07DA-42A1-9079-D2A68210C1F0}" presName="hierChild5" presStyleCnt="0"/>
      <dgm:spPr/>
    </dgm:pt>
    <dgm:pt modelId="{174B6EC9-67AB-498E-8F51-DEB56DCB09CF}" type="pres">
      <dgm:prSet presAssocID="{5609E9E9-59CD-46E9-BF82-8353875A8181}" presName="Name37" presStyleLbl="parChTrans1D4" presStyleIdx="6" presStyleCnt="15"/>
      <dgm:spPr/>
      <dgm:t>
        <a:bodyPr/>
        <a:lstStyle/>
        <a:p>
          <a:endParaRPr lang="es-PE"/>
        </a:p>
      </dgm:t>
    </dgm:pt>
    <dgm:pt modelId="{0B2601D1-FFC1-487E-94E7-AD2E665F42D7}" type="pres">
      <dgm:prSet presAssocID="{8DA23331-15D7-43EC-AEF7-56460565C2C8}" presName="hierRoot2" presStyleCnt="0">
        <dgm:presLayoutVars>
          <dgm:hierBranch val="init"/>
        </dgm:presLayoutVars>
      </dgm:prSet>
      <dgm:spPr/>
    </dgm:pt>
    <dgm:pt modelId="{6458E584-3236-42FD-9341-0934691D9202}" type="pres">
      <dgm:prSet presAssocID="{8DA23331-15D7-43EC-AEF7-56460565C2C8}" presName="rootComposite" presStyleCnt="0"/>
      <dgm:spPr/>
    </dgm:pt>
    <dgm:pt modelId="{28B8B485-D3E2-4CC8-8C15-976354911744}" type="pres">
      <dgm:prSet presAssocID="{8DA23331-15D7-43EC-AEF7-56460565C2C8}" presName="rootText" presStyleLbl="node4" presStyleIdx="6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B9B11C8-3192-4D2F-A896-AF03F3F44438}" type="pres">
      <dgm:prSet presAssocID="{8DA23331-15D7-43EC-AEF7-56460565C2C8}" presName="rootConnector" presStyleLbl="node4" presStyleIdx="6" presStyleCnt="15"/>
      <dgm:spPr/>
      <dgm:t>
        <a:bodyPr/>
        <a:lstStyle/>
        <a:p>
          <a:endParaRPr lang="es-ES"/>
        </a:p>
      </dgm:t>
    </dgm:pt>
    <dgm:pt modelId="{7ABFF9BA-D0C9-484F-AD33-41C95FB8DC14}" type="pres">
      <dgm:prSet presAssocID="{8DA23331-15D7-43EC-AEF7-56460565C2C8}" presName="hierChild4" presStyleCnt="0"/>
      <dgm:spPr/>
    </dgm:pt>
    <dgm:pt modelId="{6E33082C-3778-4ABB-93F2-223053ABA309}" type="pres">
      <dgm:prSet presAssocID="{0B67BA19-453F-4CD4-88E3-EB186BA81849}" presName="Name37" presStyleLbl="parChTrans1D4" presStyleIdx="7" presStyleCnt="15"/>
      <dgm:spPr/>
      <dgm:t>
        <a:bodyPr/>
        <a:lstStyle/>
        <a:p>
          <a:endParaRPr lang="es-ES"/>
        </a:p>
      </dgm:t>
    </dgm:pt>
    <dgm:pt modelId="{F924FA76-F0F3-444A-93A3-2F06007410D9}" type="pres">
      <dgm:prSet presAssocID="{FAF1ABD2-A540-41D9-875C-C4FA4487CF6F}" presName="hierRoot2" presStyleCnt="0">
        <dgm:presLayoutVars>
          <dgm:hierBranch val="init"/>
        </dgm:presLayoutVars>
      </dgm:prSet>
      <dgm:spPr/>
    </dgm:pt>
    <dgm:pt modelId="{6909A13A-E86C-42EC-BE72-30BA12A56EC9}" type="pres">
      <dgm:prSet presAssocID="{FAF1ABD2-A540-41D9-875C-C4FA4487CF6F}" presName="rootComposite" presStyleCnt="0"/>
      <dgm:spPr/>
    </dgm:pt>
    <dgm:pt modelId="{E8850ABD-AD51-4993-94D3-2346573BC964}" type="pres">
      <dgm:prSet presAssocID="{FAF1ABD2-A540-41D9-875C-C4FA4487CF6F}" presName="rootText" presStyleLbl="node4" presStyleIdx="7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A8DAEB8-CD22-40CF-BDF2-2EB734CD94E1}" type="pres">
      <dgm:prSet presAssocID="{FAF1ABD2-A540-41D9-875C-C4FA4487CF6F}" presName="rootConnector" presStyleLbl="node4" presStyleIdx="7" presStyleCnt="15"/>
      <dgm:spPr/>
      <dgm:t>
        <a:bodyPr/>
        <a:lstStyle/>
        <a:p>
          <a:endParaRPr lang="es-ES"/>
        </a:p>
      </dgm:t>
    </dgm:pt>
    <dgm:pt modelId="{C270172C-40CF-49E9-9EB0-62CEB1378C53}" type="pres">
      <dgm:prSet presAssocID="{FAF1ABD2-A540-41D9-875C-C4FA4487CF6F}" presName="hierChild4" presStyleCnt="0"/>
      <dgm:spPr/>
    </dgm:pt>
    <dgm:pt modelId="{E2BD60F4-21F2-447E-9CDA-A4D90BE88654}" type="pres">
      <dgm:prSet presAssocID="{FAF1ABD2-A540-41D9-875C-C4FA4487CF6F}" presName="hierChild5" presStyleCnt="0"/>
      <dgm:spPr/>
    </dgm:pt>
    <dgm:pt modelId="{3D679402-8278-4366-8843-2F564801FFB8}" type="pres">
      <dgm:prSet presAssocID="{258B7BB3-3691-407E-8CA5-D70BC8C28AD3}" presName="Name37" presStyleLbl="parChTrans1D4" presStyleIdx="8" presStyleCnt="15"/>
      <dgm:spPr/>
      <dgm:t>
        <a:bodyPr/>
        <a:lstStyle/>
        <a:p>
          <a:endParaRPr lang="es-ES"/>
        </a:p>
      </dgm:t>
    </dgm:pt>
    <dgm:pt modelId="{C45B0CE7-CD37-48DC-B682-A014352F0F40}" type="pres">
      <dgm:prSet presAssocID="{EA04933D-6902-476C-B26A-5E5D3E0D112D}" presName="hierRoot2" presStyleCnt="0">
        <dgm:presLayoutVars>
          <dgm:hierBranch val="init"/>
        </dgm:presLayoutVars>
      </dgm:prSet>
      <dgm:spPr/>
    </dgm:pt>
    <dgm:pt modelId="{CAF007FB-CDD1-4DA2-86B6-D07CC892F147}" type="pres">
      <dgm:prSet presAssocID="{EA04933D-6902-476C-B26A-5E5D3E0D112D}" presName="rootComposite" presStyleCnt="0"/>
      <dgm:spPr/>
    </dgm:pt>
    <dgm:pt modelId="{7CB06313-0AC6-4334-BE38-2E8197E328E2}" type="pres">
      <dgm:prSet presAssocID="{EA04933D-6902-476C-B26A-5E5D3E0D112D}" presName="rootText" presStyleLbl="node4" presStyleIdx="8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B9DB7124-1862-4F8D-9150-AC1D163B76C1}" type="pres">
      <dgm:prSet presAssocID="{EA04933D-6902-476C-B26A-5E5D3E0D112D}" presName="rootConnector" presStyleLbl="node4" presStyleIdx="8" presStyleCnt="15"/>
      <dgm:spPr/>
      <dgm:t>
        <a:bodyPr/>
        <a:lstStyle/>
        <a:p>
          <a:endParaRPr lang="es-ES"/>
        </a:p>
      </dgm:t>
    </dgm:pt>
    <dgm:pt modelId="{1DBE3116-1E54-4677-AA04-1574BB39F9A9}" type="pres">
      <dgm:prSet presAssocID="{EA04933D-6902-476C-B26A-5E5D3E0D112D}" presName="hierChild4" presStyleCnt="0"/>
      <dgm:spPr/>
    </dgm:pt>
    <dgm:pt modelId="{E916B7F9-0173-4FAD-B8D4-1EFF0AC6B609}" type="pres">
      <dgm:prSet presAssocID="{EA04933D-6902-476C-B26A-5E5D3E0D112D}" presName="hierChild5" presStyleCnt="0"/>
      <dgm:spPr/>
    </dgm:pt>
    <dgm:pt modelId="{2A4CFED1-9624-434D-8067-C2EDF8079E42}" type="pres">
      <dgm:prSet presAssocID="{EAFA10D7-3CCD-487F-B5BA-E27A64FBC946}" presName="Name37" presStyleLbl="parChTrans1D4" presStyleIdx="9" presStyleCnt="15"/>
      <dgm:spPr/>
      <dgm:t>
        <a:bodyPr/>
        <a:lstStyle/>
        <a:p>
          <a:endParaRPr lang="es-ES"/>
        </a:p>
      </dgm:t>
    </dgm:pt>
    <dgm:pt modelId="{E800FD0E-84F3-4900-B220-72F2700098C2}" type="pres">
      <dgm:prSet presAssocID="{01C579C4-DC3D-4CF9-AA26-C14046E1BF6D}" presName="hierRoot2" presStyleCnt="0">
        <dgm:presLayoutVars>
          <dgm:hierBranch val="init"/>
        </dgm:presLayoutVars>
      </dgm:prSet>
      <dgm:spPr/>
    </dgm:pt>
    <dgm:pt modelId="{0C48C80D-DE47-459D-9A18-19AAB505175D}" type="pres">
      <dgm:prSet presAssocID="{01C579C4-DC3D-4CF9-AA26-C14046E1BF6D}" presName="rootComposite" presStyleCnt="0"/>
      <dgm:spPr/>
    </dgm:pt>
    <dgm:pt modelId="{4193881B-AD5F-42AF-A653-EE0707D1F1A6}" type="pres">
      <dgm:prSet presAssocID="{01C579C4-DC3D-4CF9-AA26-C14046E1BF6D}" presName="rootText" presStyleLbl="node4" presStyleIdx="9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FC7684E-0951-422B-AAAF-5CA10A5CA60B}" type="pres">
      <dgm:prSet presAssocID="{01C579C4-DC3D-4CF9-AA26-C14046E1BF6D}" presName="rootConnector" presStyleLbl="node4" presStyleIdx="9" presStyleCnt="15"/>
      <dgm:spPr/>
      <dgm:t>
        <a:bodyPr/>
        <a:lstStyle/>
        <a:p>
          <a:endParaRPr lang="es-ES"/>
        </a:p>
      </dgm:t>
    </dgm:pt>
    <dgm:pt modelId="{4337667D-7A5E-43DF-9D0F-A923B593B10F}" type="pres">
      <dgm:prSet presAssocID="{01C579C4-DC3D-4CF9-AA26-C14046E1BF6D}" presName="hierChild4" presStyleCnt="0"/>
      <dgm:spPr/>
    </dgm:pt>
    <dgm:pt modelId="{C0721C0C-A01B-4E83-BC60-C5602D0F80D1}" type="pres">
      <dgm:prSet presAssocID="{01C579C4-DC3D-4CF9-AA26-C14046E1BF6D}" presName="hierChild5" presStyleCnt="0"/>
      <dgm:spPr/>
    </dgm:pt>
    <dgm:pt modelId="{C13A3A04-CFA5-4A63-A622-369DC2EC18C4}" type="pres">
      <dgm:prSet presAssocID="{3922B231-84F1-4187-B608-3350836BEDDB}" presName="Name37" presStyleLbl="parChTrans1D4" presStyleIdx="10" presStyleCnt="15"/>
      <dgm:spPr/>
      <dgm:t>
        <a:bodyPr/>
        <a:lstStyle/>
        <a:p>
          <a:endParaRPr lang="es-ES"/>
        </a:p>
      </dgm:t>
    </dgm:pt>
    <dgm:pt modelId="{0DE26CB1-8DF8-4F38-929E-FB54CA99055E}" type="pres">
      <dgm:prSet presAssocID="{13C4EFA6-E68C-4784-9DCF-B33CAE2EA4AA}" presName="hierRoot2" presStyleCnt="0">
        <dgm:presLayoutVars>
          <dgm:hierBranch val="init"/>
        </dgm:presLayoutVars>
      </dgm:prSet>
      <dgm:spPr/>
    </dgm:pt>
    <dgm:pt modelId="{4B77F875-7033-42E6-B773-199C0EE7DDCF}" type="pres">
      <dgm:prSet presAssocID="{13C4EFA6-E68C-4784-9DCF-B33CAE2EA4AA}" presName="rootComposite" presStyleCnt="0"/>
      <dgm:spPr/>
    </dgm:pt>
    <dgm:pt modelId="{062CBA52-EA1F-4965-85A7-51215A0BF1E1}" type="pres">
      <dgm:prSet presAssocID="{13C4EFA6-E68C-4784-9DCF-B33CAE2EA4AA}" presName="rootText" presStyleLbl="node4" presStyleIdx="10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1E6611B-C454-4441-B1D1-85F1C03CCFFB}" type="pres">
      <dgm:prSet presAssocID="{13C4EFA6-E68C-4784-9DCF-B33CAE2EA4AA}" presName="rootConnector" presStyleLbl="node4" presStyleIdx="10" presStyleCnt="15"/>
      <dgm:spPr/>
      <dgm:t>
        <a:bodyPr/>
        <a:lstStyle/>
        <a:p>
          <a:endParaRPr lang="es-ES"/>
        </a:p>
      </dgm:t>
    </dgm:pt>
    <dgm:pt modelId="{007BD379-FE63-45EA-8581-EA271F925CFE}" type="pres">
      <dgm:prSet presAssocID="{13C4EFA6-E68C-4784-9DCF-B33CAE2EA4AA}" presName="hierChild4" presStyleCnt="0"/>
      <dgm:spPr/>
    </dgm:pt>
    <dgm:pt modelId="{3614D9ED-8E0F-4A6B-8226-FC72C8305BF2}" type="pres">
      <dgm:prSet presAssocID="{13C4EFA6-E68C-4784-9DCF-B33CAE2EA4AA}" presName="hierChild5" presStyleCnt="0"/>
      <dgm:spPr/>
    </dgm:pt>
    <dgm:pt modelId="{69209B79-27E3-46D8-908F-C926DAFFAD8D}" type="pres">
      <dgm:prSet presAssocID="{8BCD34DE-5292-4EAA-9B08-041A745343F6}" presName="Name37" presStyleLbl="parChTrans1D4" presStyleIdx="11" presStyleCnt="15"/>
      <dgm:spPr/>
      <dgm:t>
        <a:bodyPr/>
        <a:lstStyle/>
        <a:p>
          <a:endParaRPr lang="es-ES"/>
        </a:p>
      </dgm:t>
    </dgm:pt>
    <dgm:pt modelId="{F9E6A0CA-6321-4EA8-9013-B3C80B174C2E}" type="pres">
      <dgm:prSet presAssocID="{AE294E3C-2D4C-436C-AECC-4B44948DA529}" presName="hierRoot2" presStyleCnt="0">
        <dgm:presLayoutVars>
          <dgm:hierBranch val="init"/>
        </dgm:presLayoutVars>
      </dgm:prSet>
      <dgm:spPr/>
    </dgm:pt>
    <dgm:pt modelId="{C769BC7F-FA2B-4AB7-93CC-BE9E8464D74C}" type="pres">
      <dgm:prSet presAssocID="{AE294E3C-2D4C-436C-AECC-4B44948DA529}" presName="rootComposite" presStyleCnt="0"/>
      <dgm:spPr/>
    </dgm:pt>
    <dgm:pt modelId="{54D20402-E165-4F0F-B19D-934DF0835109}" type="pres">
      <dgm:prSet presAssocID="{AE294E3C-2D4C-436C-AECC-4B44948DA529}" presName="rootText" presStyleLbl="node4" presStyleIdx="11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3B8B35F-8976-4E3C-9280-E4FCFCFA79E5}" type="pres">
      <dgm:prSet presAssocID="{AE294E3C-2D4C-436C-AECC-4B44948DA529}" presName="rootConnector" presStyleLbl="node4" presStyleIdx="11" presStyleCnt="15"/>
      <dgm:spPr/>
      <dgm:t>
        <a:bodyPr/>
        <a:lstStyle/>
        <a:p>
          <a:endParaRPr lang="es-ES"/>
        </a:p>
      </dgm:t>
    </dgm:pt>
    <dgm:pt modelId="{22BB3606-F27F-45E6-927A-0E319F1AB6BF}" type="pres">
      <dgm:prSet presAssocID="{AE294E3C-2D4C-436C-AECC-4B44948DA529}" presName="hierChild4" presStyleCnt="0"/>
      <dgm:spPr/>
    </dgm:pt>
    <dgm:pt modelId="{11D28B9B-ED34-409D-92D7-654E10EBD51A}" type="pres">
      <dgm:prSet presAssocID="{AE294E3C-2D4C-436C-AECC-4B44948DA529}" presName="hierChild5" presStyleCnt="0"/>
      <dgm:spPr/>
    </dgm:pt>
    <dgm:pt modelId="{1439366A-37CB-4DD5-8A68-92B0D6A0F04D}" type="pres">
      <dgm:prSet presAssocID="{009318D8-522E-4C19-ABD6-D9A4C22BE793}" presName="Name37" presStyleLbl="parChTrans1D4" presStyleIdx="12" presStyleCnt="15"/>
      <dgm:spPr/>
      <dgm:t>
        <a:bodyPr/>
        <a:lstStyle/>
        <a:p>
          <a:endParaRPr lang="es-ES"/>
        </a:p>
      </dgm:t>
    </dgm:pt>
    <dgm:pt modelId="{60962991-5B07-4616-9513-6DDF1283B58D}" type="pres">
      <dgm:prSet presAssocID="{4AAB8285-7327-4031-8015-6503C0DA1364}" presName="hierRoot2" presStyleCnt="0">
        <dgm:presLayoutVars>
          <dgm:hierBranch val="init"/>
        </dgm:presLayoutVars>
      </dgm:prSet>
      <dgm:spPr/>
    </dgm:pt>
    <dgm:pt modelId="{F6F3D1FD-2AA7-480A-84B9-D2B01790A547}" type="pres">
      <dgm:prSet presAssocID="{4AAB8285-7327-4031-8015-6503C0DA1364}" presName="rootComposite" presStyleCnt="0"/>
      <dgm:spPr/>
    </dgm:pt>
    <dgm:pt modelId="{DB1A9D2F-9D71-4979-BDFB-B649FA368457}" type="pres">
      <dgm:prSet presAssocID="{4AAB8285-7327-4031-8015-6503C0DA1364}" presName="rootText" presStyleLbl="node4" presStyleIdx="12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9F29E88-DE92-4FE3-9730-F664D9CAFA7F}" type="pres">
      <dgm:prSet presAssocID="{4AAB8285-7327-4031-8015-6503C0DA1364}" presName="rootConnector" presStyleLbl="node4" presStyleIdx="12" presStyleCnt="15"/>
      <dgm:spPr/>
      <dgm:t>
        <a:bodyPr/>
        <a:lstStyle/>
        <a:p>
          <a:endParaRPr lang="es-ES"/>
        </a:p>
      </dgm:t>
    </dgm:pt>
    <dgm:pt modelId="{0569EEFF-D22A-4A3C-BF0C-13731CE41E25}" type="pres">
      <dgm:prSet presAssocID="{4AAB8285-7327-4031-8015-6503C0DA1364}" presName="hierChild4" presStyleCnt="0"/>
      <dgm:spPr/>
    </dgm:pt>
    <dgm:pt modelId="{76441674-BC67-4A36-B727-2C40124FA702}" type="pres">
      <dgm:prSet presAssocID="{4AAB8285-7327-4031-8015-6503C0DA1364}" presName="hierChild5" presStyleCnt="0"/>
      <dgm:spPr/>
    </dgm:pt>
    <dgm:pt modelId="{857D89CB-6A79-4976-9C33-A49E3D9ED51C}" type="pres">
      <dgm:prSet presAssocID="{8DA23331-15D7-43EC-AEF7-56460565C2C8}" presName="hierChild5" presStyleCnt="0"/>
      <dgm:spPr/>
    </dgm:pt>
    <dgm:pt modelId="{35B73CB2-2211-4D4C-A288-DA0B2E8419C6}" type="pres">
      <dgm:prSet presAssocID="{6BF14698-2AB8-4353-9166-F65A2AD0C9CC}" presName="hierChild5" presStyleCnt="0"/>
      <dgm:spPr/>
    </dgm:pt>
    <dgm:pt modelId="{FB44D73F-2F48-441A-A85D-AB9DA867282B}" type="pres">
      <dgm:prSet presAssocID="{12F5C448-DA9C-47A3-ADC7-5C6C2ABE8845}" presName="hierChild5" presStyleCnt="0"/>
      <dgm:spPr/>
    </dgm:pt>
    <dgm:pt modelId="{4B94323C-1B3D-4573-BCB2-70E5F39F869F}" type="pres">
      <dgm:prSet presAssocID="{ECE9168B-CB06-4143-B187-694C834B3BFD}" presName="Name37" presStyleLbl="parChTrans1D4" presStyleIdx="13" presStyleCnt="15"/>
      <dgm:spPr/>
      <dgm:t>
        <a:bodyPr/>
        <a:lstStyle/>
        <a:p>
          <a:endParaRPr lang="es-ES"/>
        </a:p>
      </dgm:t>
    </dgm:pt>
    <dgm:pt modelId="{A843D5C3-5EA6-4B17-8D3E-B609B929FE07}" type="pres">
      <dgm:prSet presAssocID="{8D65759A-1EEE-4EEB-9735-5298509F3C4E}" presName="hierRoot2" presStyleCnt="0">
        <dgm:presLayoutVars>
          <dgm:hierBranch val="init"/>
        </dgm:presLayoutVars>
      </dgm:prSet>
      <dgm:spPr/>
    </dgm:pt>
    <dgm:pt modelId="{E701A8EC-4DEA-4AAE-8969-0182F3C8FB51}" type="pres">
      <dgm:prSet presAssocID="{8D65759A-1EEE-4EEB-9735-5298509F3C4E}" presName="rootComposite" presStyleCnt="0"/>
      <dgm:spPr/>
    </dgm:pt>
    <dgm:pt modelId="{20C48B43-9D88-4636-BA22-4755BCAE7B14}" type="pres">
      <dgm:prSet presAssocID="{8D65759A-1EEE-4EEB-9735-5298509F3C4E}" presName="rootText" presStyleLbl="node4" presStyleIdx="13" presStyleCnt="15" custLinFactNeighborX="38150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C4405E8-D50C-4DE5-88F3-A666799C3A0B}" type="pres">
      <dgm:prSet presAssocID="{8D65759A-1EEE-4EEB-9735-5298509F3C4E}" presName="rootConnector" presStyleLbl="node4" presStyleIdx="13" presStyleCnt="15"/>
      <dgm:spPr/>
      <dgm:t>
        <a:bodyPr/>
        <a:lstStyle/>
        <a:p>
          <a:endParaRPr lang="es-ES"/>
        </a:p>
      </dgm:t>
    </dgm:pt>
    <dgm:pt modelId="{B4989002-39B9-4712-8E39-E303EF26E696}" type="pres">
      <dgm:prSet presAssocID="{8D65759A-1EEE-4EEB-9735-5298509F3C4E}" presName="hierChild4" presStyleCnt="0"/>
      <dgm:spPr/>
    </dgm:pt>
    <dgm:pt modelId="{75AAEF13-57AD-426C-AF8C-74DEFDD7532F}" type="pres">
      <dgm:prSet presAssocID="{8D65759A-1EEE-4EEB-9735-5298509F3C4E}" presName="hierChild5" presStyleCnt="0"/>
      <dgm:spPr/>
    </dgm:pt>
    <dgm:pt modelId="{66EFDE58-8A0A-4043-8E2A-D637FDAD6116}" type="pres">
      <dgm:prSet presAssocID="{48F88864-BF4B-4F18-8B8A-E240D1A165ED}" presName="Name37" presStyleLbl="parChTrans1D4" presStyleIdx="14" presStyleCnt="15"/>
      <dgm:spPr/>
      <dgm:t>
        <a:bodyPr/>
        <a:lstStyle/>
        <a:p>
          <a:endParaRPr lang="es-PE"/>
        </a:p>
      </dgm:t>
    </dgm:pt>
    <dgm:pt modelId="{926DCA84-89D4-4C83-9928-1585BAFB8CA3}" type="pres">
      <dgm:prSet presAssocID="{ED688A21-9C6B-41D3-8FE0-40A03CF5CD27}" presName="hierRoot2" presStyleCnt="0">
        <dgm:presLayoutVars>
          <dgm:hierBranch val="init"/>
        </dgm:presLayoutVars>
      </dgm:prSet>
      <dgm:spPr/>
    </dgm:pt>
    <dgm:pt modelId="{91246CAE-C292-4D57-AFFB-219FCB1DD232}" type="pres">
      <dgm:prSet presAssocID="{ED688A21-9C6B-41D3-8FE0-40A03CF5CD27}" presName="rootComposite" presStyleCnt="0"/>
      <dgm:spPr/>
    </dgm:pt>
    <dgm:pt modelId="{D7CEF4C6-3245-4E4F-859A-DC9EF1045593}" type="pres">
      <dgm:prSet presAssocID="{ED688A21-9C6B-41D3-8FE0-40A03CF5CD27}" presName="rootText" presStyleLbl="node4" presStyleIdx="14" presStyleCnt="15" custLinFactNeighborX="53472" custLinFactNeighborY="594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A66F249A-0AC1-4A7B-BF38-33608E097445}" type="pres">
      <dgm:prSet presAssocID="{ED688A21-9C6B-41D3-8FE0-40A03CF5CD27}" presName="rootConnector" presStyleLbl="node4" presStyleIdx="14" presStyleCnt="15"/>
      <dgm:spPr/>
      <dgm:t>
        <a:bodyPr/>
        <a:lstStyle/>
        <a:p>
          <a:endParaRPr lang="es-ES"/>
        </a:p>
      </dgm:t>
    </dgm:pt>
    <dgm:pt modelId="{84660774-1BC3-4B41-A460-90A0425AFAB2}" type="pres">
      <dgm:prSet presAssocID="{ED688A21-9C6B-41D3-8FE0-40A03CF5CD27}" presName="hierChild4" presStyleCnt="0"/>
      <dgm:spPr/>
    </dgm:pt>
    <dgm:pt modelId="{F479C08C-CA91-4F6D-89F8-DA0D6D5111AF}" type="pres">
      <dgm:prSet presAssocID="{ED688A21-9C6B-41D3-8FE0-40A03CF5CD27}" presName="hierChild5" presStyleCnt="0"/>
      <dgm:spPr/>
    </dgm:pt>
    <dgm:pt modelId="{0CC6C7CA-388B-4342-A56C-756B6B8EC55E}" type="pres">
      <dgm:prSet presAssocID="{0FE2CD08-65AF-4153-8145-3193E8493456}" presName="hierChild5" presStyleCnt="0"/>
      <dgm:spPr/>
    </dgm:pt>
    <dgm:pt modelId="{66457EA4-7CB5-432F-BD9A-FE10516BC03C}" type="pres">
      <dgm:prSet presAssocID="{00C0D8A8-215D-4BD3-B0AB-49542314A19C}" presName="hierChild5" presStyleCnt="0"/>
      <dgm:spPr/>
    </dgm:pt>
    <dgm:pt modelId="{05998FA1-3D91-4CF4-913E-2175F7502C8E}" type="pres">
      <dgm:prSet presAssocID="{8C0395AB-24A5-4469-BC30-702E07230A16}" presName="Name37" presStyleLbl="parChTrans1D2" presStyleIdx="1" presStyleCnt="2"/>
      <dgm:spPr/>
      <dgm:t>
        <a:bodyPr/>
        <a:lstStyle/>
        <a:p>
          <a:endParaRPr lang="es-ES"/>
        </a:p>
      </dgm:t>
    </dgm:pt>
    <dgm:pt modelId="{3133AAF9-E86C-4AA6-9D4A-CEFA885113AA}" type="pres">
      <dgm:prSet presAssocID="{82FBD39D-D8C4-4740-8152-705DCFB89BBC}" presName="hierRoot2" presStyleCnt="0">
        <dgm:presLayoutVars>
          <dgm:hierBranch val="init"/>
        </dgm:presLayoutVars>
      </dgm:prSet>
      <dgm:spPr/>
    </dgm:pt>
    <dgm:pt modelId="{427D414A-E2AA-4A54-A93A-A7F93A20DDC3}" type="pres">
      <dgm:prSet presAssocID="{82FBD39D-D8C4-4740-8152-705DCFB89BBC}" presName="rootComposite" presStyleCnt="0"/>
      <dgm:spPr/>
    </dgm:pt>
    <dgm:pt modelId="{F33C7915-6A1A-4CC3-88ED-6C6450E6E8B1}" type="pres">
      <dgm:prSet presAssocID="{82FBD39D-D8C4-4740-8152-705DCFB89BBC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CC8396D-85F0-4151-9855-48AB0686A85F}" type="pres">
      <dgm:prSet presAssocID="{82FBD39D-D8C4-4740-8152-705DCFB89BBC}" presName="rootConnector" presStyleLbl="node2" presStyleIdx="1" presStyleCnt="2"/>
      <dgm:spPr/>
      <dgm:t>
        <a:bodyPr/>
        <a:lstStyle/>
        <a:p>
          <a:endParaRPr lang="es-ES"/>
        </a:p>
      </dgm:t>
    </dgm:pt>
    <dgm:pt modelId="{50680470-A498-4EE1-A650-34E75B161820}" type="pres">
      <dgm:prSet presAssocID="{82FBD39D-D8C4-4740-8152-705DCFB89BBC}" presName="hierChild4" presStyleCnt="0"/>
      <dgm:spPr/>
    </dgm:pt>
    <dgm:pt modelId="{4F3E8782-6AD6-48F4-8AD4-A1BEDC9E87BE}" type="pres">
      <dgm:prSet presAssocID="{82FBD39D-D8C4-4740-8152-705DCFB89BBC}" presName="hierChild5" presStyleCnt="0"/>
      <dgm:spPr/>
    </dgm:pt>
    <dgm:pt modelId="{29ACBA02-B8BF-40A8-9372-19AC038C3D07}" type="pres">
      <dgm:prSet presAssocID="{C1CBA48A-3C11-43EE-B831-0D56195D51F3}" presName="hierChild3" presStyleCnt="0"/>
      <dgm:spPr/>
    </dgm:pt>
  </dgm:ptLst>
  <dgm:cxnLst>
    <dgm:cxn modelId="{0D0FC4BF-5727-4AC8-A770-0683FDE1515A}" srcId="{C1CBA48A-3C11-43EE-B831-0D56195D51F3}" destId="{00C0D8A8-215D-4BD3-B0AB-49542314A19C}" srcOrd="0" destOrd="0" parTransId="{E67B4CFA-3F62-48A0-9E15-6B76B2B6D698}" sibTransId="{E65F019E-D52C-46E3-89A7-FFA63A47B115}"/>
    <dgm:cxn modelId="{89B5A294-1477-476D-A819-D354E57CBF4D}" type="presOf" srcId="{3922B231-84F1-4187-B608-3350836BEDDB}" destId="{C13A3A04-CFA5-4A63-A622-369DC2EC18C4}" srcOrd="0" destOrd="0" presId="urn:microsoft.com/office/officeart/2005/8/layout/orgChart1"/>
    <dgm:cxn modelId="{F8C8E317-41A9-474D-99B9-9F06B41979B8}" type="presOf" srcId="{00C0D8A8-215D-4BD3-B0AB-49542314A19C}" destId="{65159937-2669-4971-94BB-28A738283540}" srcOrd="1" destOrd="0" presId="urn:microsoft.com/office/officeart/2005/8/layout/orgChart1"/>
    <dgm:cxn modelId="{BC8A5464-AEC4-471D-960D-FB974428D579}" type="presOf" srcId="{48F88864-BF4B-4F18-8B8A-E240D1A165ED}" destId="{66EFDE58-8A0A-4043-8E2A-D637FDAD6116}" srcOrd="0" destOrd="0" presId="urn:microsoft.com/office/officeart/2005/8/layout/orgChart1"/>
    <dgm:cxn modelId="{EB880090-4669-4C9C-AA8D-6BFFAE83AFB5}" type="presOf" srcId="{82FBD39D-D8C4-4740-8152-705DCFB89BBC}" destId="{0CC8396D-85F0-4151-9855-48AB0686A85F}" srcOrd="1" destOrd="0" presId="urn:microsoft.com/office/officeart/2005/8/layout/orgChart1"/>
    <dgm:cxn modelId="{77CEE421-5E9E-4123-BCB9-481CD0C3BF8E}" type="presOf" srcId="{13C4EFA6-E68C-4784-9DCF-B33CAE2EA4AA}" destId="{71E6611B-C454-4441-B1D1-85F1C03CCFFB}" srcOrd="1" destOrd="0" presId="urn:microsoft.com/office/officeart/2005/8/layout/orgChart1"/>
    <dgm:cxn modelId="{B6CD7239-B64D-4CA5-ADD2-AA34C2B77638}" type="presOf" srcId="{0FE2CD08-65AF-4153-8145-3193E8493456}" destId="{9BE6A70D-0350-4AE0-8852-5D251355AA3D}" srcOrd="0" destOrd="0" presId="urn:microsoft.com/office/officeart/2005/8/layout/orgChart1"/>
    <dgm:cxn modelId="{6A03DDD5-49FA-4034-843A-0C015C04C862}" srcId="{0FE2CD08-65AF-4153-8145-3193E8493456}" destId="{ED688A21-9C6B-41D3-8FE0-40A03CF5CD27}" srcOrd="2" destOrd="0" parTransId="{48F88864-BF4B-4F18-8B8A-E240D1A165ED}" sibTransId="{6FDDBB7E-5CC0-418F-8214-1DEAB2144E1C}"/>
    <dgm:cxn modelId="{59331095-09CA-4162-A98A-B43D05C31F5E}" type="presOf" srcId="{EA04933D-6902-476C-B26A-5E5D3E0D112D}" destId="{B9DB7124-1862-4F8D-9150-AC1D163B76C1}" srcOrd="1" destOrd="0" presId="urn:microsoft.com/office/officeart/2005/8/layout/orgChart1"/>
    <dgm:cxn modelId="{02625D85-3F26-43D0-90BF-37A5B3634B80}" srcId="{8DA23331-15D7-43EC-AEF7-56460565C2C8}" destId="{AE294E3C-2D4C-436C-AECC-4B44948DA529}" srcOrd="4" destOrd="0" parTransId="{8BCD34DE-5292-4EAA-9B08-041A745343F6}" sibTransId="{EC4E8988-64EC-4A9F-AD0C-7896BB5BD536}"/>
    <dgm:cxn modelId="{462F0279-1D86-43BE-A6DC-7C2C4A9A8D57}" type="presOf" srcId="{6BF14698-2AB8-4353-9166-F65A2AD0C9CC}" destId="{AE6E81B5-039D-465E-9C0A-BB3A7CF1CC24}" srcOrd="0" destOrd="0" presId="urn:microsoft.com/office/officeart/2005/8/layout/orgChart1"/>
    <dgm:cxn modelId="{87FE9BEA-117E-4DC8-ADDE-085120C4D868}" srcId="{C1CBA48A-3C11-43EE-B831-0D56195D51F3}" destId="{82FBD39D-D8C4-4740-8152-705DCFB89BBC}" srcOrd="1" destOrd="0" parTransId="{8C0395AB-24A5-4469-BC30-702E07230A16}" sibTransId="{5AABF8A2-2A05-47FE-BD28-18037F6A036F}"/>
    <dgm:cxn modelId="{7640AF65-450E-4A05-B16E-74F3DF465C03}" type="presOf" srcId="{0B67BA19-453F-4CD4-88E3-EB186BA81849}" destId="{6E33082C-3778-4ABB-93F2-223053ABA309}" srcOrd="0" destOrd="0" presId="urn:microsoft.com/office/officeart/2005/8/layout/orgChart1"/>
    <dgm:cxn modelId="{C3A95F46-B91F-447E-AE4D-99F6A4E9EBEE}" type="presOf" srcId="{868D29CE-2608-4299-BEAA-B90438041109}" destId="{7E4AF2DD-B636-4BB5-A86D-917D1DA44A61}" srcOrd="1" destOrd="0" presId="urn:microsoft.com/office/officeart/2005/8/layout/orgChart1"/>
    <dgm:cxn modelId="{C5330408-6AAA-46FA-BB27-78E86CB0D8FD}" type="presOf" srcId="{2384C983-DDAC-4B11-B24E-F0B815A01E43}" destId="{30223AA1-E52B-4B5E-8435-B70107DDBDD8}" srcOrd="0" destOrd="0" presId="urn:microsoft.com/office/officeart/2005/8/layout/orgChart1"/>
    <dgm:cxn modelId="{A72EF858-B1F3-40C2-A16C-C4188257D726}" type="presOf" srcId="{EF4D2612-0148-4514-A4C1-418B39FA0A23}" destId="{D0370262-035C-4F7B-9538-41077464CD46}" srcOrd="0" destOrd="0" presId="urn:microsoft.com/office/officeart/2005/8/layout/orgChart1"/>
    <dgm:cxn modelId="{6682D050-5658-4ABC-B255-1E252F4AF873}" srcId="{0FE2CD08-65AF-4153-8145-3193E8493456}" destId="{12F5C448-DA9C-47A3-ADC7-5C6C2ABE8845}" srcOrd="0" destOrd="0" parTransId="{EF4D2612-0148-4514-A4C1-418B39FA0A23}" sibTransId="{AB6DCCED-B97F-48A7-9D56-96E50CC0358A}"/>
    <dgm:cxn modelId="{106BB17F-62A4-4B9E-8EB6-D965EBC72A32}" srcId="{B77B53DB-07DA-42A1-9079-D2A68210C1F0}" destId="{773B8F4A-D64D-45E2-8B49-8BAD46A98FED}" srcOrd="0" destOrd="0" parTransId="{186E62D3-8257-45E7-88E8-7A481BAD0DB0}" sibTransId="{F800623B-D387-4AC6-93C8-A371977197C4}"/>
    <dgm:cxn modelId="{625D4096-D5D2-43C5-A2AB-7EE906D7CE71}" type="presOf" srcId="{773B8F4A-D64D-45E2-8B49-8BAD46A98FED}" destId="{C1BD2246-5693-48B1-9860-56AAD8918840}" srcOrd="1" destOrd="0" presId="urn:microsoft.com/office/officeart/2005/8/layout/orgChart1"/>
    <dgm:cxn modelId="{B33C057B-0478-48BE-BCEC-4E1443B7DF64}" type="presOf" srcId="{00C0D8A8-215D-4BD3-B0AB-49542314A19C}" destId="{A38E4B2E-18D6-49A3-8907-90F3B4ABBD9B}" srcOrd="0" destOrd="0" presId="urn:microsoft.com/office/officeart/2005/8/layout/orgChart1"/>
    <dgm:cxn modelId="{FAE67290-C8A4-4F5A-9576-2780900D1199}" srcId="{8DA23331-15D7-43EC-AEF7-56460565C2C8}" destId="{01C579C4-DC3D-4CF9-AA26-C14046E1BF6D}" srcOrd="2" destOrd="0" parTransId="{EAFA10D7-3CCD-487F-B5BA-E27A64FBC946}" sibTransId="{41525C47-B884-4B6F-8E67-E36C5524FF08}"/>
    <dgm:cxn modelId="{426199B5-14D2-414C-BF36-38F3FE976299}" type="presOf" srcId="{0AB9D2DE-4BBA-4D4A-9755-05EB3CCFE0FB}" destId="{5E96939B-2391-40E6-8E8B-DBA7898B1059}" srcOrd="0" destOrd="0" presId="urn:microsoft.com/office/officeart/2005/8/layout/orgChart1"/>
    <dgm:cxn modelId="{90FC0BCF-DD95-4514-9AC5-E3DFC78ECA91}" type="presOf" srcId="{E67B4CFA-3F62-48A0-9E15-6B76B2B6D698}" destId="{5BC02223-7B57-4FDB-A2BA-D2C1B7A3D3F9}" srcOrd="0" destOrd="0" presId="urn:microsoft.com/office/officeart/2005/8/layout/orgChart1"/>
    <dgm:cxn modelId="{C4D1CB8D-C95E-4BB5-B6C6-374A4EC9E555}" srcId="{8DA23331-15D7-43EC-AEF7-56460565C2C8}" destId="{EA04933D-6902-476C-B26A-5E5D3E0D112D}" srcOrd="1" destOrd="0" parTransId="{258B7BB3-3691-407E-8CA5-D70BC8C28AD3}" sibTransId="{2187D64C-AF97-4FA2-8950-0AD152DAE69E}"/>
    <dgm:cxn modelId="{53C4DDC9-F45C-441A-931D-24C77E42D4F9}" type="presOf" srcId="{AE294E3C-2D4C-436C-AECC-4B44948DA529}" destId="{D3B8B35F-8976-4E3C-9280-E4FCFCFA79E5}" srcOrd="1" destOrd="0" presId="urn:microsoft.com/office/officeart/2005/8/layout/orgChart1"/>
    <dgm:cxn modelId="{5CA4CCE3-BEDD-424C-8AE6-BF6E0268B071}" srcId="{12F5C448-DA9C-47A3-ADC7-5C6C2ABE8845}" destId="{868D29CE-2608-4299-BEAA-B90438041109}" srcOrd="0" destOrd="0" parTransId="{2384C983-DDAC-4B11-B24E-F0B815A01E43}" sibTransId="{6B402192-3590-4FD5-AF58-669EAB84C3D5}"/>
    <dgm:cxn modelId="{DBE2DFF5-15D2-4E13-A970-55BFD15AC57B}" type="presOf" srcId="{097B5F94-1FEE-4F88-B209-6E0716893D06}" destId="{6DE9F148-FB56-4F93-9228-9454CEA2EDC6}" srcOrd="0" destOrd="0" presId="urn:microsoft.com/office/officeart/2005/8/layout/orgChart1"/>
    <dgm:cxn modelId="{7F4C25C9-3B2A-4D23-B4CE-4CA935EC31E8}" type="presOf" srcId="{A5B2B838-6AD9-4C61-803B-78CD43A3083A}" destId="{F24F4C15-C184-4BDB-9D11-04CEB58B9642}" srcOrd="0" destOrd="0" presId="urn:microsoft.com/office/officeart/2005/8/layout/orgChart1"/>
    <dgm:cxn modelId="{BF7BDDD1-EDDD-47EE-B199-248379AC6555}" type="presOf" srcId="{8C0395AB-24A5-4469-BC30-702E07230A16}" destId="{05998FA1-3D91-4CF4-913E-2175F7502C8E}" srcOrd="0" destOrd="0" presId="urn:microsoft.com/office/officeart/2005/8/layout/orgChart1"/>
    <dgm:cxn modelId="{1ACCCC1C-A586-4ACA-96EA-93907DA551C1}" type="presOf" srcId="{8DA23331-15D7-43EC-AEF7-56460565C2C8}" destId="{7B9B11C8-3192-4D2F-A896-AF03F3F44438}" srcOrd="1" destOrd="0" presId="urn:microsoft.com/office/officeart/2005/8/layout/orgChart1"/>
    <dgm:cxn modelId="{6997B7B4-C6E0-466A-A0D4-0C34B7EAA0FE}" type="presOf" srcId="{B77B53DB-07DA-42A1-9079-D2A68210C1F0}" destId="{567078EA-4466-4B49-9239-EF8D06B45773}" srcOrd="1" destOrd="0" presId="urn:microsoft.com/office/officeart/2005/8/layout/orgChart1"/>
    <dgm:cxn modelId="{92E1F0DA-5A4E-4604-91D8-30AA362944F8}" type="presOf" srcId="{8D65759A-1EEE-4EEB-9735-5298509F3C4E}" destId="{0C4405E8-D50C-4DE5-88F3-A666799C3A0B}" srcOrd="1" destOrd="0" presId="urn:microsoft.com/office/officeart/2005/8/layout/orgChart1"/>
    <dgm:cxn modelId="{906DC410-6220-4A68-BEF3-174A73C9450A}" type="presOf" srcId="{0AB9D2DE-4BBA-4D4A-9755-05EB3CCFE0FB}" destId="{B969D3CA-3D3E-4E5B-A96F-1CCDB2A01703}" srcOrd="1" destOrd="0" presId="urn:microsoft.com/office/officeart/2005/8/layout/orgChart1"/>
    <dgm:cxn modelId="{F9D4DA5C-ED7D-4CC5-8683-5373EE8FB610}" srcId="{6BF14698-2AB8-4353-9166-F65A2AD0C9CC}" destId="{8DA23331-15D7-43EC-AEF7-56460565C2C8}" srcOrd="1" destOrd="0" parTransId="{5609E9E9-59CD-46E9-BF82-8353875A8181}" sibTransId="{E3B2F582-D653-4271-BC5C-AED07C7F72D4}"/>
    <dgm:cxn modelId="{794DE82A-F30B-4CE2-8AD0-AFBF1FE7225E}" type="presOf" srcId="{258B7BB3-3691-407E-8CA5-D70BC8C28AD3}" destId="{3D679402-8278-4366-8843-2F564801FFB8}" srcOrd="0" destOrd="0" presId="urn:microsoft.com/office/officeart/2005/8/layout/orgChart1"/>
    <dgm:cxn modelId="{96E102BA-AB4F-4C87-9AFB-C0C1616EC5E0}" type="presOf" srcId="{C1CBA48A-3C11-43EE-B831-0D56195D51F3}" destId="{09B669E1-57AA-4D2D-8E0A-F6C1DE38D979}" srcOrd="0" destOrd="0" presId="urn:microsoft.com/office/officeart/2005/8/layout/orgChart1"/>
    <dgm:cxn modelId="{1E7B6968-2715-42AF-92FF-84B90D00DE84}" srcId="{12F5C448-DA9C-47A3-ADC7-5C6C2ABE8845}" destId="{6BF14698-2AB8-4353-9166-F65A2AD0C9CC}" srcOrd="1" destOrd="0" parTransId="{097B5F94-1FEE-4F88-B209-6E0716893D06}" sibTransId="{60A972BF-C2E9-4779-8616-6C8DC5469518}"/>
    <dgm:cxn modelId="{64CC89AB-43C8-4CC2-9A4E-CB13F483939F}" type="presOf" srcId="{69586BFE-6A56-41A8-AC9F-F7C7F3CB1A7B}" destId="{E3E32EED-00A6-4F71-9F5F-B10BC37F92AA}" srcOrd="0" destOrd="0" presId="urn:microsoft.com/office/officeart/2005/8/layout/orgChart1"/>
    <dgm:cxn modelId="{83AA1519-9D23-47B1-A405-15E2F9EFB381}" srcId="{B77B53DB-07DA-42A1-9079-D2A68210C1F0}" destId="{0AB9D2DE-4BBA-4D4A-9755-05EB3CCFE0FB}" srcOrd="1" destOrd="0" parTransId="{69586BFE-6A56-41A8-AC9F-F7C7F3CB1A7B}" sibTransId="{99541859-83CC-4E47-B758-A8287219B708}"/>
    <dgm:cxn modelId="{2FFBCA9F-7B5E-4283-A2AA-4AB0F39B8C8D}" type="presOf" srcId="{ED688A21-9C6B-41D3-8FE0-40A03CF5CD27}" destId="{D7CEF4C6-3245-4E4F-859A-DC9EF1045593}" srcOrd="0" destOrd="0" presId="urn:microsoft.com/office/officeart/2005/8/layout/orgChart1"/>
    <dgm:cxn modelId="{8D61D909-7555-4BA3-A04E-0615B2C8D660}" type="presOf" srcId="{ECE9168B-CB06-4143-B187-694C834B3BFD}" destId="{4B94323C-1B3D-4573-BCB2-70E5F39F869F}" srcOrd="0" destOrd="0" presId="urn:microsoft.com/office/officeart/2005/8/layout/orgChart1"/>
    <dgm:cxn modelId="{7442D5FD-FE46-4F66-BA52-96C7AA6843CC}" type="presOf" srcId="{B77B53DB-07DA-42A1-9079-D2A68210C1F0}" destId="{70C7A9BB-D83D-491C-B812-951EDE64A6F1}" srcOrd="0" destOrd="0" presId="urn:microsoft.com/office/officeart/2005/8/layout/orgChart1"/>
    <dgm:cxn modelId="{0C4E84AE-4EE0-4510-A242-E79691BE3D20}" type="presOf" srcId="{773B8F4A-D64D-45E2-8B49-8BAD46A98FED}" destId="{346F6E34-F932-4560-94CA-2A0572F81397}" srcOrd="0" destOrd="0" presId="urn:microsoft.com/office/officeart/2005/8/layout/orgChart1"/>
    <dgm:cxn modelId="{413BDBCF-3FAD-405C-AFD4-4FA4F2DEF2DD}" type="presOf" srcId="{C1CBA48A-3C11-43EE-B831-0D56195D51F3}" destId="{666756A8-7B9C-4ADD-A24B-37AF558DE62F}" srcOrd="1" destOrd="0" presId="urn:microsoft.com/office/officeart/2005/8/layout/orgChart1"/>
    <dgm:cxn modelId="{6C09692F-CA32-4220-A0AF-6818782E3897}" srcId="{00C0D8A8-215D-4BD3-B0AB-49542314A19C}" destId="{0FE2CD08-65AF-4153-8145-3193E8493456}" srcOrd="0" destOrd="0" parTransId="{1DAFD62F-BF81-4C38-BB7F-EEBFE84E411C}" sibTransId="{39F0BF52-D068-482A-923C-AF1071E0434A}"/>
    <dgm:cxn modelId="{E70CEB2F-DAEA-428C-B451-02628B3ED01C}" srcId="{0FE2CD08-65AF-4153-8145-3193E8493456}" destId="{8D65759A-1EEE-4EEB-9735-5298509F3C4E}" srcOrd="1" destOrd="0" parTransId="{ECE9168B-CB06-4143-B187-694C834B3BFD}" sibTransId="{1EE94F82-EC50-423C-8E19-DD369DFBB7A6}"/>
    <dgm:cxn modelId="{B1F4DB3F-EC6F-4207-92F8-154F19E9FD88}" type="presOf" srcId="{82FBD39D-D8C4-4740-8152-705DCFB89BBC}" destId="{F33C7915-6A1A-4CC3-88ED-6C6450E6E8B1}" srcOrd="0" destOrd="0" presId="urn:microsoft.com/office/officeart/2005/8/layout/orgChart1"/>
    <dgm:cxn modelId="{099E8986-699C-4BAC-9AA9-44ABC77E23DD}" type="presOf" srcId="{FAF1ABD2-A540-41D9-875C-C4FA4487CF6F}" destId="{E8850ABD-AD51-4993-94D3-2346573BC964}" srcOrd="0" destOrd="0" presId="urn:microsoft.com/office/officeart/2005/8/layout/orgChart1"/>
    <dgm:cxn modelId="{F6C740FC-BFAC-462C-B705-94487CA80BBD}" srcId="{6BF14698-2AB8-4353-9166-F65A2AD0C9CC}" destId="{B77B53DB-07DA-42A1-9079-D2A68210C1F0}" srcOrd="0" destOrd="0" parTransId="{63CAA11D-11B4-44B8-8544-6246860475A1}" sibTransId="{8FB12D84-DDB7-4EF7-A22B-35E512877487}"/>
    <dgm:cxn modelId="{74A4CFD0-CD2F-4792-AB20-B2A25C886B31}" type="presOf" srcId="{1DAFD62F-BF81-4C38-BB7F-EEBFE84E411C}" destId="{8AA2D9E1-6CA1-48BA-8CF2-871D2AC7924B}" srcOrd="0" destOrd="0" presId="urn:microsoft.com/office/officeart/2005/8/layout/orgChart1"/>
    <dgm:cxn modelId="{A9C42C2D-1029-41C2-9F8B-157D83869C9F}" type="presOf" srcId="{4AAB8285-7327-4031-8015-6503C0DA1364}" destId="{DB1A9D2F-9D71-4979-BDFB-B649FA368457}" srcOrd="0" destOrd="0" presId="urn:microsoft.com/office/officeart/2005/8/layout/orgChart1"/>
    <dgm:cxn modelId="{AA25552F-7DB6-441E-8BFC-8C577AD76C0D}" type="presOf" srcId="{EA04933D-6902-476C-B26A-5E5D3E0D112D}" destId="{7CB06313-0AC6-4334-BE38-2E8197E328E2}" srcOrd="0" destOrd="0" presId="urn:microsoft.com/office/officeart/2005/8/layout/orgChart1"/>
    <dgm:cxn modelId="{90225B59-CA5D-44D7-8A14-C3B9A5FDE900}" type="presOf" srcId="{AE294E3C-2D4C-436C-AECC-4B44948DA529}" destId="{54D20402-E165-4F0F-B19D-934DF0835109}" srcOrd="0" destOrd="0" presId="urn:microsoft.com/office/officeart/2005/8/layout/orgChart1"/>
    <dgm:cxn modelId="{78E9BC5D-D247-448D-8C33-7E68107A8CEF}" type="presOf" srcId="{0FE2CD08-65AF-4153-8145-3193E8493456}" destId="{6683360A-E31C-4142-81E1-36FECC5B4DF4}" srcOrd="1" destOrd="0" presId="urn:microsoft.com/office/officeart/2005/8/layout/orgChart1"/>
    <dgm:cxn modelId="{66286F1B-E49A-4EAE-B2A8-CA3332E4E46D}" type="presOf" srcId="{12F5C448-DA9C-47A3-ADC7-5C6C2ABE8845}" destId="{F5EFB9FA-6797-4658-BE2F-494D1821770D}" srcOrd="0" destOrd="0" presId="urn:microsoft.com/office/officeart/2005/8/layout/orgChart1"/>
    <dgm:cxn modelId="{A4DBE485-7249-4A06-BCE0-5A9B8B51DBE6}" srcId="{8DA23331-15D7-43EC-AEF7-56460565C2C8}" destId="{FAF1ABD2-A540-41D9-875C-C4FA4487CF6F}" srcOrd="0" destOrd="0" parTransId="{0B67BA19-453F-4CD4-88E3-EB186BA81849}" sibTransId="{0B733FD9-8741-4E25-B631-A865AEB314DA}"/>
    <dgm:cxn modelId="{23A07A6C-83ED-432E-8E6E-26006F7BCBA5}" type="presOf" srcId="{01C579C4-DC3D-4CF9-AA26-C14046E1BF6D}" destId="{5FC7684E-0951-422B-AAAF-5CA10A5CA60B}" srcOrd="1" destOrd="0" presId="urn:microsoft.com/office/officeart/2005/8/layout/orgChart1"/>
    <dgm:cxn modelId="{B9C55164-C386-41BD-88CE-A11939F1BC49}" type="presOf" srcId="{ED688A21-9C6B-41D3-8FE0-40A03CF5CD27}" destId="{A66F249A-0AC1-4A7B-BF38-33608E097445}" srcOrd="1" destOrd="0" presId="urn:microsoft.com/office/officeart/2005/8/layout/orgChart1"/>
    <dgm:cxn modelId="{92CCAF43-BCA3-4548-96C3-65F2A0CBDF8E}" type="presOf" srcId="{8D65759A-1EEE-4EEB-9735-5298509F3C4E}" destId="{20C48B43-9D88-4636-BA22-4755BCAE7B14}" srcOrd="0" destOrd="0" presId="urn:microsoft.com/office/officeart/2005/8/layout/orgChart1"/>
    <dgm:cxn modelId="{D29A5F36-2926-4534-9A98-3E2AEEDCF2F5}" srcId="{8DA23331-15D7-43EC-AEF7-56460565C2C8}" destId="{4AAB8285-7327-4031-8015-6503C0DA1364}" srcOrd="5" destOrd="0" parTransId="{009318D8-522E-4C19-ABD6-D9A4C22BE793}" sibTransId="{573A56A5-893F-44E8-A138-9D828041A1C2}"/>
    <dgm:cxn modelId="{A32D766B-1154-4DCC-817A-8F20266D4373}" type="presOf" srcId="{186E62D3-8257-45E7-88E8-7A481BAD0DB0}" destId="{A658E4CB-4DDC-4564-A007-4ABC12591407}" srcOrd="0" destOrd="0" presId="urn:microsoft.com/office/officeart/2005/8/layout/orgChart1"/>
    <dgm:cxn modelId="{166F3032-C819-4F9E-A939-331F59F16B0F}" type="presOf" srcId="{63CAA11D-11B4-44B8-8544-6246860475A1}" destId="{3C78EBD5-8588-4F00-B89C-74FE7B9F2E14}" srcOrd="0" destOrd="0" presId="urn:microsoft.com/office/officeart/2005/8/layout/orgChart1"/>
    <dgm:cxn modelId="{9579FDD1-8C3D-44C8-9357-DE5D28F2B903}" type="presOf" srcId="{8BCD34DE-5292-4EAA-9B08-041A745343F6}" destId="{69209B79-27E3-46D8-908F-C926DAFFAD8D}" srcOrd="0" destOrd="0" presId="urn:microsoft.com/office/officeart/2005/8/layout/orgChart1"/>
    <dgm:cxn modelId="{6EB1A2D4-481B-4857-9B43-4FBBBF3923C6}" type="presOf" srcId="{13C4EFA6-E68C-4784-9DCF-B33CAE2EA4AA}" destId="{062CBA52-EA1F-4965-85A7-51215A0BF1E1}" srcOrd="0" destOrd="0" presId="urn:microsoft.com/office/officeart/2005/8/layout/orgChart1"/>
    <dgm:cxn modelId="{CEF957D5-14E8-4C6B-A71D-C2ECD4A78624}" type="presOf" srcId="{01C579C4-DC3D-4CF9-AA26-C14046E1BF6D}" destId="{4193881B-AD5F-42AF-A653-EE0707D1F1A6}" srcOrd="0" destOrd="0" presId="urn:microsoft.com/office/officeart/2005/8/layout/orgChart1"/>
    <dgm:cxn modelId="{F83D90CF-89E3-46F6-8CB4-5DC0BB7867E5}" type="presOf" srcId="{009318D8-522E-4C19-ABD6-D9A4C22BE793}" destId="{1439366A-37CB-4DD5-8A68-92B0D6A0F04D}" srcOrd="0" destOrd="0" presId="urn:microsoft.com/office/officeart/2005/8/layout/orgChart1"/>
    <dgm:cxn modelId="{05CF414B-C15F-42AF-8D6E-1F03D48813FC}" srcId="{A5B2B838-6AD9-4C61-803B-78CD43A3083A}" destId="{C1CBA48A-3C11-43EE-B831-0D56195D51F3}" srcOrd="0" destOrd="0" parTransId="{877447B2-D698-4FE9-9822-A56CF649B5CD}" sibTransId="{7F01145C-B5C5-45D8-9D4C-CE6F64DE69F7}"/>
    <dgm:cxn modelId="{D1FA4F44-6023-4EA8-BE86-DEC3E39BF6C9}" type="presOf" srcId="{FAF1ABD2-A540-41D9-875C-C4FA4487CF6F}" destId="{0A8DAEB8-CD22-40CF-BDF2-2EB734CD94E1}" srcOrd="1" destOrd="0" presId="urn:microsoft.com/office/officeart/2005/8/layout/orgChart1"/>
    <dgm:cxn modelId="{BE0D439D-04BA-4B74-993E-BFC0C7E11131}" type="presOf" srcId="{12F5C448-DA9C-47A3-ADC7-5C6C2ABE8845}" destId="{031E1D2F-C603-4EA6-9E7D-765A2C4C4944}" srcOrd="1" destOrd="0" presId="urn:microsoft.com/office/officeart/2005/8/layout/orgChart1"/>
    <dgm:cxn modelId="{C2B4F217-9E5E-4C7E-AB70-CF920BC38870}" type="presOf" srcId="{6BF14698-2AB8-4353-9166-F65A2AD0C9CC}" destId="{D698DA5D-F314-48E6-820D-91E6BDCDB851}" srcOrd="1" destOrd="0" presId="urn:microsoft.com/office/officeart/2005/8/layout/orgChart1"/>
    <dgm:cxn modelId="{2108A0A6-5D45-4DB6-84B9-99301833D086}" type="presOf" srcId="{868D29CE-2608-4299-BEAA-B90438041109}" destId="{EFB9F452-FFE8-4CEB-A85E-D968861323FB}" srcOrd="0" destOrd="0" presId="urn:microsoft.com/office/officeart/2005/8/layout/orgChart1"/>
    <dgm:cxn modelId="{A296C891-8D23-4CAD-86DF-04BFB2FF9CAB}" type="presOf" srcId="{8DA23331-15D7-43EC-AEF7-56460565C2C8}" destId="{28B8B485-D3E2-4CC8-8C15-976354911744}" srcOrd="0" destOrd="0" presId="urn:microsoft.com/office/officeart/2005/8/layout/orgChart1"/>
    <dgm:cxn modelId="{6608CAD2-1434-4E5D-A4A9-CEE000DC6635}" srcId="{8DA23331-15D7-43EC-AEF7-56460565C2C8}" destId="{13C4EFA6-E68C-4784-9DCF-B33CAE2EA4AA}" srcOrd="3" destOrd="0" parTransId="{3922B231-84F1-4187-B608-3350836BEDDB}" sibTransId="{5ED8019C-BEFE-424D-93E0-C13DF7B15875}"/>
    <dgm:cxn modelId="{423F8185-DE1E-4D34-AD52-BCE95C80D58C}" type="presOf" srcId="{5609E9E9-59CD-46E9-BF82-8353875A8181}" destId="{174B6EC9-67AB-498E-8F51-DEB56DCB09CF}" srcOrd="0" destOrd="0" presId="urn:microsoft.com/office/officeart/2005/8/layout/orgChart1"/>
    <dgm:cxn modelId="{AEE3193F-522A-4FD2-AACE-C197D0829EBC}" type="presOf" srcId="{EAFA10D7-3CCD-487F-B5BA-E27A64FBC946}" destId="{2A4CFED1-9624-434D-8067-C2EDF8079E42}" srcOrd="0" destOrd="0" presId="urn:microsoft.com/office/officeart/2005/8/layout/orgChart1"/>
    <dgm:cxn modelId="{1F9442F0-CAC5-44C5-904C-E58364756155}" type="presOf" srcId="{4AAB8285-7327-4031-8015-6503C0DA1364}" destId="{99F29E88-DE92-4FE3-9730-F664D9CAFA7F}" srcOrd="1" destOrd="0" presId="urn:microsoft.com/office/officeart/2005/8/layout/orgChart1"/>
    <dgm:cxn modelId="{925EC2E5-F7D5-4106-B06B-A5FFC7E75B74}" type="presParOf" srcId="{F24F4C15-C184-4BDB-9D11-04CEB58B9642}" destId="{6213E7D1-5CFF-42D6-8D80-B6F926889813}" srcOrd="0" destOrd="0" presId="urn:microsoft.com/office/officeart/2005/8/layout/orgChart1"/>
    <dgm:cxn modelId="{EA2153AF-A2D4-4DEA-9F5B-4162BEF78D0B}" type="presParOf" srcId="{6213E7D1-5CFF-42D6-8D80-B6F926889813}" destId="{FAFE29E0-6965-4AD3-9713-B81079D7548C}" srcOrd="0" destOrd="0" presId="urn:microsoft.com/office/officeart/2005/8/layout/orgChart1"/>
    <dgm:cxn modelId="{F9FCED18-789E-4EF9-9388-75C2F3375464}" type="presParOf" srcId="{FAFE29E0-6965-4AD3-9713-B81079D7548C}" destId="{09B669E1-57AA-4D2D-8E0A-F6C1DE38D979}" srcOrd="0" destOrd="0" presId="urn:microsoft.com/office/officeart/2005/8/layout/orgChart1"/>
    <dgm:cxn modelId="{7BA3B982-9E4C-4D82-B2F8-C59AF430FF17}" type="presParOf" srcId="{FAFE29E0-6965-4AD3-9713-B81079D7548C}" destId="{666756A8-7B9C-4ADD-A24B-37AF558DE62F}" srcOrd="1" destOrd="0" presId="urn:microsoft.com/office/officeart/2005/8/layout/orgChart1"/>
    <dgm:cxn modelId="{267D2468-8AB2-4D79-BB92-67E7E48943A5}" type="presParOf" srcId="{6213E7D1-5CFF-42D6-8D80-B6F926889813}" destId="{CD8FB138-C0F9-45C7-B388-8C83047B09DE}" srcOrd="1" destOrd="0" presId="urn:microsoft.com/office/officeart/2005/8/layout/orgChart1"/>
    <dgm:cxn modelId="{098620A9-B4C8-47C7-BE3A-7CD91702F9FD}" type="presParOf" srcId="{CD8FB138-C0F9-45C7-B388-8C83047B09DE}" destId="{5BC02223-7B57-4FDB-A2BA-D2C1B7A3D3F9}" srcOrd="0" destOrd="0" presId="urn:microsoft.com/office/officeart/2005/8/layout/orgChart1"/>
    <dgm:cxn modelId="{D74BCAA0-83A9-44EC-9B46-BF7D33251685}" type="presParOf" srcId="{CD8FB138-C0F9-45C7-B388-8C83047B09DE}" destId="{BF57BBFB-9612-49FE-AF59-4751D01E900F}" srcOrd="1" destOrd="0" presId="urn:microsoft.com/office/officeart/2005/8/layout/orgChart1"/>
    <dgm:cxn modelId="{9FE92945-B6F6-4108-B26E-EB7EE18EC2DD}" type="presParOf" srcId="{BF57BBFB-9612-49FE-AF59-4751D01E900F}" destId="{AEC79709-9291-4AA5-AD0C-BA2C429C93DB}" srcOrd="0" destOrd="0" presId="urn:microsoft.com/office/officeart/2005/8/layout/orgChart1"/>
    <dgm:cxn modelId="{0C9BD568-2549-40C3-81E0-2A3BCE32581C}" type="presParOf" srcId="{AEC79709-9291-4AA5-AD0C-BA2C429C93DB}" destId="{A38E4B2E-18D6-49A3-8907-90F3B4ABBD9B}" srcOrd="0" destOrd="0" presId="urn:microsoft.com/office/officeart/2005/8/layout/orgChart1"/>
    <dgm:cxn modelId="{D003C167-649C-4E97-AD0D-5085EC6677D1}" type="presParOf" srcId="{AEC79709-9291-4AA5-AD0C-BA2C429C93DB}" destId="{65159937-2669-4971-94BB-28A738283540}" srcOrd="1" destOrd="0" presId="urn:microsoft.com/office/officeart/2005/8/layout/orgChart1"/>
    <dgm:cxn modelId="{A6376D6E-DF48-438F-B6B3-2715F41D9D8D}" type="presParOf" srcId="{BF57BBFB-9612-49FE-AF59-4751D01E900F}" destId="{47F0191E-0887-4197-80C6-22855C3C2DCF}" srcOrd="1" destOrd="0" presId="urn:microsoft.com/office/officeart/2005/8/layout/orgChart1"/>
    <dgm:cxn modelId="{70E78AAC-0C5D-484F-91E4-4DF29878FF43}" type="presParOf" srcId="{47F0191E-0887-4197-80C6-22855C3C2DCF}" destId="{8AA2D9E1-6CA1-48BA-8CF2-871D2AC7924B}" srcOrd="0" destOrd="0" presId="urn:microsoft.com/office/officeart/2005/8/layout/orgChart1"/>
    <dgm:cxn modelId="{843CE784-1CFF-4721-8282-405A4776C1FB}" type="presParOf" srcId="{47F0191E-0887-4197-80C6-22855C3C2DCF}" destId="{3CA53B20-6535-4D12-8436-B3F47B8D391B}" srcOrd="1" destOrd="0" presId="urn:microsoft.com/office/officeart/2005/8/layout/orgChart1"/>
    <dgm:cxn modelId="{68D9C7BC-4490-4C85-BBF6-D593938B3F4C}" type="presParOf" srcId="{3CA53B20-6535-4D12-8436-B3F47B8D391B}" destId="{EA6A488D-9112-4A3B-8E43-2BE6690D0787}" srcOrd="0" destOrd="0" presId="urn:microsoft.com/office/officeart/2005/8/layout/orgChart1"/>
    <dgm:cxn modelId="{E3245DAC-E149-420F-8788-FE2AF1CFED63}" type="presParOf" srcId="{EA6A488D-9112-4A3B-8E43-2BE6690D0787}" destId="{9BE6A70D-0350-4AE0-8852-5D251355AA3D}" srcOrd="0" destOrd="0" presId="urn:microsoft.com/office/officeart/2005/8/layout/orgChart1"/>
    <dgm:cxn modelId="{63755617-AD74-459F-A347-ADBD3A67D290}" type="presParOf" srcId="{EA6A488D-9112-4A3B-8E43-2BE6690D0787}" destId="{6683360A-E31C-4142-81E1-36FECC5B4DF4}" srcOrd="1" destOrd="0" presId="urn:microsoft.com/office/officeart/2005/8/layout/orgChart1"/>
    <dgm:cxn modelId="{BCE54B5B-83F1-4E5E-8305-C6935E1A48B7}" type="presParOf" srcId="{3CA53B20-6535-4D12-8436-B3F47B8D391B}" destId="{224204A8-6016-4A2E-82D4-CB3ED1737932}" srcOrd="1" destOrd="0" presId="urn:microsoft.com/office/officeart/2005/8/layout/orgChart1"/>
    <dgm:cxn modelId="{FCC6BED1-D1F5-4741-B464-AA28BA7060D3}" type="presParOf" srcId="{224204A8-6016-4A2E-82D4-CB3ED1737932}" destId="{D0370262-035C-4F7B-9538-41077464CD46}" srcOrd="0" destOrd="0" presId="urn:microsoft.com/office/officeart/2005/8/layout/orgChart1"/>
    <dgm:cxn modelId="{9604B479-33B3-400D-8B29-77B78F9DAEC4}" type="presParOf" srcId="{224204A8-6016-4A2E-82D4-CB3ED1737932}" destId="{3175E8D1-7B53-40D8-AD04-8B2977961ABC}" srcOrd="1" destOrd="0" presId="urn:microsoft.com/office/officeart/2005/8/layout/orgChart1"/>
    <dgm:cxn modelId="{29CF8AB3-D9D4-4C7F-A516-77AD215505DC}" type="presParOf" srcId="{3175E8D1-7B53-40D8-AD04-8B2977961ABC}" destId="{BA8532F7-A20D-4518-BDF3-3D161894FF3F}" srcOrd="0" destOrd="0" presId="urn:microsoft.com/office/officeart/2005/8/layout/orgChart1"/>
    <dgm:cxn modelId="{66391B83-C721-466D-A3E7-8B419D216347}" type="presParOf" srcId="{BA8532F7-A20D-4518-BDF3-3D161894FF3F}" destId="{F5EFB9FA-6797-4658-BE2F-494D1821770D}" srcOrd="0" destOrd="0" presId="urn:microsoft.com/office/officeart/2005/8/layout/orgChart1"/>
    <dgm:cxn modelId="{5F0B2431-48B9-42CF-930C-198E0228742A}" type="presParOf" srcId="{BA8532F7-A20D-4518-BDF3-3D161894FF3F}" destId="{031E1D2F-C603-4EA6-9E7D-765A2C4C4944}" srcOrd="1" destOrd="0" presId="urn:microsoft.com/office/officeart/2005/8/layout/orgChart1"/>
    <dgm:cxn modelId="{0AA14ED5-D2D7-44E1-B016-7497426CDAEA}" type="presParOf" srcId="{3175E8D1-7B53-40D8-AD04-8B2977961ABC}" destId="{C00CBD23-EE13-47DB-A635-3CD2FF9AB81A}" srcOrd="1" destOrd="0" presId="urn:microsoft.com/office/officeart/2005/8/layout/orgChart1"/>
    <dgm:cxn modelId="{101928ED-9B30-4883-A94E-4E4554146A45}" type="presParOf" srcId="{C00CBD23-EE13-47DB-A635-3CD2FF9AB81A}" destId="{30223AA1-E52B-4B5E-8435-B70107DDBDD8}" srcOrd="0" destOrd="0" presId="urn:microsoft.com/office/officeart/2005/8/layout/orgChart1"/>
    <dgm:cxn modelId="{94C214C1-6C92-41BC-B1E2-C67956035848}" type="presParOf" srcId="{C00CBD23-EE13-47DB-A635-3CD2FF9AB81A}" destId="{34D6221E-38C1-4574-93BD-CA37482B83D1}" srcOrd="1" destOrd="0" presId="urn:microsoft.com/office/officeart/2005/8/layout/orgChart1"/>
    <dgm:cxn modelId="{E03159E5-11F9-46C5-B9B2-9E584A435676}" type="presParOf" srcId="{34D6221E-38C1-4574-93BD-CA37482B83D1}" destId="{FE24341C-0E2C-45C5-BE92-FBC62BBE0FBC}" srcOrd="0" destOrd="0" presId="urn:microsoft.com/office/officeart/2005/8/layout/orgChart1"/>
    <dgm:cxn modelId="{897003E6-5309-495E-9D27-A118CDDB0C8B}" type="presParOf" srcId="{FE24341C-0E2C-45C5-BE92-FBC62BBE0FBC}" destId="{EFB9F452-FFE8-4CEB-A85E-D968861323FB}" srcOrd="0" destOrd="0" presId="urn:microsoft.com/office/officeart/2005/8/layout/orgChart1"/>
    <dgm:cxn modelId="{AB7E09F8-4B44-4334-922C-026576FC6E08}" type="presParOf" srcId="{FE24341C-0E2C-45C5-BE92-FBC62BBE0FBC}" destId="{7E4AF2DD-B636-4BB5-A86D-917D1DA44A61}" srcOrd="1" destOrd="0" presId="urn:microsoft.com/office/officeart/2005/8/layout/orgChart1"/>
    <dgm:cxn modelId="{F9CC8DB3-9B2A-43C5-85E9-5E18455C75CB}" type="presParOf" srcId="{34D6221E-38C1-4574-93BD-CA37482B83D1}" destId="{CD2ED4C4-9CBB-42A1-9960-2833514125DB}" srcOrd="1" destOrd="0" presId="urn:microsoft.com/office/officeart/2005/8/layout/orgChart1"/>
    <dgm:cxn modelId="{A7AB2CA5-3909-4E12-8772-B3A0536E0915}" type="presParOf" srcId="{34D6221E-38C1-4574-93BD-CA37482B83D1}" destId="{6EA41B4B-3833-4C53-AD8C-68113648C0D6}" srcOrd="2" destOrd="0" presId="urn:microsoft.com/office/officeart/2005/8/layout/orgChart1"/>
    <dgm:cxn modelId="{5AE6E9A2-8551-4152-A25C-555D78564677}" type="presParOf" srcId="{C00CBD23-EE13-47DB-A635-3CD2FF9AB81A}" destId="{6DE9F148-FB56-4F93-9228-9454CEA2EDC6}" srcOrd="2" destOrd="0" presId="urn:microsoft.com/office/officeart/2005/8/layout/orgChart1"/>
    <dgm:cxn modelId="{E3979EB1-5D99-43A0-A74A-895A69D96910}" type="presParOf" srcId="{C00CBD23-EE13-47DB-A635-3CD2FF9AB81A}" destId="{CF12CD8A-728C-4991-8D98-D652E2B54974}" srcOrd="3" destOrd="0" presId="urn:microsoft.com/office/officeart/2005/8/layout/orgChart1"/>
    <dgm:cxn modelId="{AD4F742A-C37E-46A7-B92B-86196FA6047F}" type="presParOf" srcId="{CF12CD8A-728C-4991-8D98-D652E2B54974}" destId="{89CDED72-03D0-43B4-8FF0-3690DDFDE206}" srcOrd="0" destOrd="0" presId="urn:microsoft.com/office/officeart/2005/8/layout/orgChart1"/>
    <dgm:cxn modelId="{CECC7E63-42BE-4AA3-8690-8D923625E307}" type="presParOf" srcId="{89CDED72-03D0-43B4-8FF0-3690DDFDE206}" destId="{AE6E81B5-039D-465E-9C0A-BB3A7CF1CC24}" srcOrd="0" destOrd="0" presId="urn:microsoft.com/office/officeart/2005/8/layout/orgChart1"/>
    <dgm:cxn modelId="{298D786C-AF8E-4C73-B4E3-496AEE85AD67}" type="presParOf" srcId="{89CDED72-03D0-43B4-8FF0-3690DDFDE206}" destId="{D698DA5D-F314-48E6-820D-91E6BDCDB851}" srcOrd="1" destOrd="0" presId="urn:microsoft.com/office/officeart/2005/8/layout/orgChart1"/>
    <dgm:cxn modelId="{EA3EEE47-91FA-4DFD-A979-3A0E483E4ED8}" type="presParOf" srcId="{CF12CD8A-728C-4991-8D98-D652E2B54974}" destId="{FF4C3293-E55E-4783-BB09-B508B58B206D}" srcOrd="1" destOrd="0" presId="urn:microsoft.com/office/officeart/2005/8/layout/orgChart1"/>
    <dgm:cxn modelId="{4C26D047-5E31-40D3-BFAA-6F6722A9F014}" type="presParOf" srcId="{FF4C3293-E55E-4783-BB09-B508B58B206D}" destId="{3C78EBD5-8588-4F00-B89C-74FE7B9F2E14}" srcOrd="0" destOrd="0" presId="urn:microsoft.com/office/officeart/2005/8/layout/orgChart1"/>
    <dgm:cxn modelId="{C996D69A-DBDC-4E96-AE7F-95F455192746}" type="presParOf" srcId="{FF4C3293-E55E-4783-BB09-B508B58B206D}" destId="{0D9C702D-59F5-4AF4-8763-6D81DFDEAB69}" srcOrd="1" destOrd="0" presId="urn:microsoft.com/office/officeart/2005/8/layout/orgChart1"/>
    <dgm:cxn modelId="{C5C3AF52-3E1D-4088-883D-46991ABCCCCC}" type="presParOf" srcId="{0D9C702D-59F5-4AF4-8763-6D81DFDEAB69}" destId="{E68CB037-DBF6-4169-8B30-3CD043B80A52}" srcOrd="0" destOrd="0" presId="urn:microsoft.com/office/officeart/2005/8/layout/orgChart1"/>
    <dgm:cxn modelId="{81459586-3F0E-4F73-989D-0CC5A080DBAF}" type="presParOf" srcId="{E68CB037-DBF6-4169-8B30-3CD043B80A52}" destId="{70C7A9BB-D83D-491C-B812-951EDE64A6F1}" srcOrd="0" destOrd="0" presId="urn:microsoft.com/office/officeart/2005/8/layout/orgChart1"/>
    <dgm:cxn modelId="{A10243AB-2E0F-4126-BD0D-2AD60D1840B7}" type="presParOf" srcId="{E68CB037-DBF6-4169-8B30-3CD043B80A52}" destId="{567078EA-4466-4B49-9239-EF8D06B45773}" srcOrd="1" destOrd="0" presId="urn:microsoft.com/office/officeart/2005/8/layout/orgChart1"/>
    <dgm:cxn modelId="{0621497A-A29A-4DC1-B937-0A0C6FDA0474}" type="presParOf" srcId="{0D9C702D-59F5-4AF4-8763-6D81DFDEAB69}" destId="{80E7808B-1D40-4C32-8F0E-A877861B58D2}" srcOrd="1" destOrd="0" presId="urn:microsoft.com/office/officeart/2005/8/layout/orgChart1"/>
    <dgm:cxn modelId="{1E479C0B-8A93-43AD-AD90-B7C96652AD0F}" type="presParOf" srcId="{80E7808B-1D40-4C32-8F0E-A877861B58D2}" destId="{A658E4CB-4DDC-4564-A007-4ABC12591407}" srcOrd="0" destOrd="0" presId="urn:microsoft.com/office/officeart/2005/8/layout/orgChart1"/>
    <dgm:cxn modelId="{432595CE-6A60-4D46-8D7A-FE030F0A8F20}" type="presParOf" srcId="{80E7808B-1D40-4C32-8F0E-A877861B58D2}" destId="{911E7BBE-344A-4EBD-877B-8BFF46EB2F1D}" srcOrd="1" destOrd="0" presId="urn:microsoft.com/office/officeart/2005/8/layout/orgChart1"/>
    <dgm:cxn modelId="{E7475B03-5885-48F1-AE8F-35F237EA5B4F}" type="presParOf" srcId="{911E7BBE-344A-4EBD-877B-8BFF46EB2F1D}" destId="{D58610BF-705E-4DCE-8EC8-DF28984DDADA}" srcOrd="0" destOrd="0" presId="urn:microsoft.com/office/officeart/2005/8/layout/orgChart1"/>
    <dgm:cxn modelId="{5C7C4F12-A59B-4824-A608-08732F493DED}" type="presParOf" srcId="{D58610BF-705E-4DCE-8EC8-DF28984DDADA}" destId="{346F6E34-F932-4560-94CA-2A0572F81397}" srcOrd="0" destOrd="0" presId="urn:microsoft.com/office/officeart/2005/8/layout/orgChart1"/>
    <dgm:cxn modelId="{6E986D65-BEDA-4A7E-B7BF-549AF058ADED}" type="presParOf" srcId="{D58610BF-705E-4DCE-8EC8-DF28984DDADA}" destId="{C1BD2246-5693-48B1-9860-56AAD8918840}" srcOrd="1" destOrd="0" presId="urn:microsoft.com/office/officeart/2005/8/layout/orgChart1"/>
    <dgm:cxn modelId="{E3749E93-FD2E-4220-A8EF-4CE862BE74D6}" type="presParOf" srcId="{911E7BBE-344A-4EBD-877B-8BFF46EB2F1D}" destId="{0849330E-5308-4B71-9903-86282F2391EF}" srcOrd="1" destOrd="0" presId="urn:microsoft.com/office/officeart/2005/8/layout/orgChart1"/>
    <dgm:cxn modelId="{B481339C-164A-4D0A-AE2C-CB8741008032}" type="presParOf" srcId="{911E7BBE-344A-4EBD-877B-8BFF46EB2F1D}" destId="{605053B8-D410-4FDA-A435-3FED7D5C1A32}" srcOrd="2" destOrd="0" presId="urn:microsoft.com/office/officeart/2005/8/layout/orgChart1"/>
    <dgm:cxn modelId="{6C0529C6-AD34-4012-A627-D4755C629577}" type="presParOf" srcId="{80E7808B-1D40-4C32-8F0E-A877861B58D2}" destId="{E3E32EED-00A6-4F71-9F5F-B10BC37F92AA}" srcOrd="2" destOrd="0" presId="urn:microsoft.com/office/officeart/2005/8/layout/orgChart1"/>
    <dgm:cxn modelId="{D4C12D86-3247-47C8-95AE-0642D19C78CB}" type="presParOf" srcId="{80E7808B-1D40-4C32-8F0E-A877861B58D2}" destId="{567A7AD6-17D8-4DB5-9EDD-A9FB6257C722}" srcOrd="3" destOrd="0" presId="urn:microsoft.com/office/officeart/2005/8/layout/orgChart1"/>
    <dgm:cxn modelId="{508F9698-CAF7-4C97-8B8E-C288DC61B4DC}" type="presParOf" srcId="{567A7AD6-17D8-4DB5-9EDD-A9FB6257C722}" destId="{05FE844D-328D-4188-B167-4FF825601587}" srcOrd="0" destOrd="0" presId="urn:microsoft.com/office/officeart/2005/8/layout/orgChart1"/>
    <dgm:cxn modelId="{A185D6EE-298B-4110-9880-2CF248788C07}" type="presParOf" srcId="{05FE844D-328D-4188-B167-4FF825601587}" destId="{5E96939B-2391-40E6-8E8B-DBA7898B1059}" srcOrd="0" destOrd="0" presId="urn:microsoft.com/office/officeart/2005/8/layout/orgChart1"/>
    <dgm:cxn modelId="{9C4492FD-AA1B-4DCF-B240-E8404AA26660}" type="presParOf" srcId="{05FE844D-328D-4188-B167-4FF825601587}" destId="{B969D3CA-3D3E-4E5B-A96F-1CCDB2A01703}" srcOrd="1" destOrd="0" presId="urn:microsoft.com/office/officeart/2005/8/layout/orgChart1"/>
    <dgm:cxn modelId="{D144EFEB-592A-4956-B4B8-A5128724547A}" type="presParOf" srcId="{567A7AD6-17D8-4DB5-9EDD-A9FB6257C722}" destId="{13F7D2D5-AB60-4D1F-AC32-3474A3699623}" srcOrd="1" destOrd="0" presId="urn:microsoft.com/office/officeart/2005/8/layout/orgChart1"/>
    <dgm:cxn modelId="{CFF8AB0E-2FA8-4998-91B3-7C757B8C66BE}" type="presParOf" srcId="{567A7AD6-17D8-4DB5-9EDD-A9FB6257C722}" destId="{B8DDE3B9-8485-489B-AB70-F4416F595134}" srcOrd="2" destOrd="0" presId="urn:microsoft.com/office/officeart/2005/8/layout/orgChart1"/>
    <dgm:cxn modelId="{E119C6AC-3EF0-4E7C-AF2F-3CE3CEF17FB3}" type="presParOf" srcId="{0D9C702D-59F5-4AF4-8763-6D81DFDEAB69}" destId="{D3980833-2D0E-4BAE-816B-AFFFA9937C7B}" srcOrd="2" destOrd="0" presId="urn:microsoft.com/office/officeart/2005/8/layout/orgChart1"/>
    <dgm:cxn modelId="{4E82D01F-7B12-46A5-88E6-3D0083A8637B}" type="presParOf" srcId="{FF4C3293-E55E-4783-BB09-B508B58B206D}" destId="{174B6EC9-67AB-498E-8F51-DEB56DCB09CF}" srcOrd="2" destOrd="0" presId="urn:microsoft.com/office/officeart/2005/8/layout/orgChart1"/>
    <dgm:cxn modelId="{67F682D7-3D2C-47DE-A9E9-FC546CAA3579}" type="presParOf" srcId="{FF4C3293-E55E-4783-BB09-B508B58B206D}" destId="{0B2601D1-FFC1-487E-94E7-AD2E665F42D7}" srcOrd="3" destOrd="0" presId="urn:microsoft.com/office/officeart/2005/8/layout/orgChart1"/>
    <dgm:cxn modelId="{F4122C0F-24D9-4B85-AC8D-3E182578E1F8}" type="presParOf" srcId="{0B2601D1-FFC1-487E-94E7-AD2E665F42D7}" destId="{6458E584-3236-42FD-9341-0934691D9202}" srcOrd="0" destOrd="0" presId="urn:microsoft.com/office/officeart/2005/8/layout/orgChart1"/>
    <dgm:cxn modelId="{F8C1CC2C-5E7B-4954-84FB-0209C2FF634A}" type="presParOf" srcId="{6458E584-3236-42FD-9341-0934691D9202}" destId="{28B8B485-D3E2-4CC8-8C15-976354911744}" srcOrd="0" destOrd="0" presId="urn:microsoft.com/office/officeart/2005/8/layout/orgChart1"/>
    <dgm:cxn modelId="{86C57094-B591-40F2-ABA4-6FF6F0B3A63E}" type="presParOf" srcId="{6458E584-3236-42FD-9341-0934691D9202}" destId="{7B9B11C8-3192-4D2F-A896-AF03F3F44438}" srcOrd="1" destOrd="0" presId="urn:microsoft.com/office/officeart/2005/8/layout/orgChart1"/>
    <dgm:cxn modelId="{A57FC76F-A229-4C64-AC77-A790987CB966}" type="presParOf" srcId="{0B2601D1-FFC1-487E-94E7-AD2E665F42D7}" destId="{7ABFF9BA-D0C9-484F-AD33-41C95FB8DC14}" srcOrd="1" destOrd="0" presId="urn:microsoft.com/office/officeart/2005/8/layout/orgChart1"/>
    <dgm:cxn modelId="{8CF60D54-F57C-4B1F-A4B5-18EE022A2DB8}" type="presParOf" srcId="{7ABFF9BA-D0C9-484F-AD33-41C95FB8DC14}" destId="{6E33082C-3778-4ABB-93F2-223053ABA309}" srcOrd="0" destOrd="0" presId="urn:microsoft.com/office/officeart/2005/8/layout/orgChart1"/>
    <dgm:cxn modelId="{4150B5E4-0B41-4B59-AC4F-7C0F074A3BC7}" type="presParOf" srcId="{7ABFF9BA-D0C9-484F-AD33-41C95FB8DC14}" destId="{F924FA76-F0F3-444A-93A3-2F06007410D9}" srcOrd="1" destOrd="0" presId="urn:microsoft.com/office/officeart/2005/8/layout/orgChart1"/>
    <dgm:cxn modelId="{1E53E000-68DE-43E3-A6BB-0308090BA5D0}" type="presParOf" srcId="{F924FA76-F0F3-444A-93A3-2F06007410D9}" destId="{6909A13A-E86C-42EC-BE72-30BA12A56EC9}" srcOrd="0" destOrd="0" presId="urn:microsoft.com/office/officeart/2005/8/layout/orgChart1"/>
    <dgm:cxn modelId="{BBF743AD-C7F2-4395-B720-CBB4096DDD4D}" type="presParOf" srcId="{6909A13A-E86C-42EC-BE72-30BA12A56EC9}" destId="{E8850ABD-AD51-4993-94D3-2346573BC964}" srcOrd="0" destOrd="0" presId="urn:microsoft.com/office/officeart/2005/8/layout/orgChart1"/>
    <dgm:cxn modelId="{6456D0ED-D285-46B1-AC2F-D384A0AAB5AA}" type="presParOf" srcId="{6909A13A-E86C-42EC-BE72-30BA12A56EC9}" destId="{0A8DAEB8-CD22-40CF-BDF2-2EB734CD94E1}" srcOrd="1" destOrd="0" presId="urn:microsoft.com/office/officeart/2005/8/layout/orgChart1"/>
    <dgm:cxn modelId="{642DE4B3-22E4-4BD2-B387-439974172E08}" type="presParOf" srcId="{F924FA76-F0F3-444A-93A3-2F06007410D9}" destId="{C270172C-40CF-49E9-9EB0-62CEB1378C53}" srcOrd="1" destOrd="0" presId="urn:microsoft.com/office/officeart/2005/8/layout/orgChart1"/>
    <dgm:cxn modelId="{1C04EE9C-8CF1-4A2A-8F9A-E68609D01073}" type="presParOf" srcId="{F924FA76-F0F3-444A-93A3-2F06007410D9}" destId="{E2BD60F4-21F2-447E-9CDA-A4D90BE88654}" srcOrd="2" destOrd="0" presId="urn:microsoft.com/office/officeart/2005/8/layout/orgChart1"/>
    <dgm:cxn modelId="{CAB1F360-EAC2-449B-A383-970949D3B124}" type="presParOf" srcId="{7ABFF9BA-D0C9-484F-AD33-41C95FB8DC14}" destId="{3D679402-8278-4366-8843-2F564801FFB8}" srcOrd="2" destOrd="0" presId="urn:microsoft.com/office/officeart/2005/8/layout/orgChart1"/>
    <dgm:cxn modelId="{0E663237-080F-41BD-8DFA-F755EBD99105}" type="presParOf" srcId="{7ABFF9BA-D0C9-484F-AD33-41C95FB8DC14}" destId="{C45B0CE7-CD37-48DC-B682-A014352F0F40}" srcOrd="3" destOrd="0" presId="urn:microsoft.com/office/officeart/2005/8/layout/orgChart1"/>
    <dgm:cxn modelId="{0788C1E6-C122-46BA-9A18-1444199342FB}" type="presParOf" srcId="{C45B0CE7-CD37-48DC-B682-A014352F0F40}" destId="{CAF007FB-CDD1-4DA2-86B6-D07CC892F147}" srcOrd="0" destOrd="0" presId="urn:microsoft.com/office/officeart/2005/8/layout/orgChart1"/>
    <dgm:cxn modelId="{13D87129-4506-4DD6-8264-F69CE22D930F}" type="presParOf" srcId="{CAF007FB-CDD1-4DA2-86B6-D07CC892F147}" destId="{7CB06313-0AC6-4334-BE38-2E8197E328E2}" srcOrd="0" destOrd="0" presId="urn:microsoft.com/office/officeart/2005/8/layout/orgChart1"/>
    <dgm:cxn modelId="{6FF96F4B-2052-4C43-B0D0-80AB5666CEDC}" type="presParOf" srcId="{CAF007FB-CDD1-4DA2-86B6-D07CC892F147}" destId="{B9DB7124-1862-4F8D-9150-AC1D163B76C1}" srcOrd="1" destOrd="0" presId="urn:microsoft.com/office/officeart/2005/8/layout/orgChart1"/>
    <dgm:cxn modelId="{C9B8C52C-77E9-488F-B9B5-0316D91919AF}" type="presParOf" srcId="{C45B0CE7-CD37-48DC-B682-A014352F0F40}" destId="{1DBE3116-1E54-4677-AA04-1574BB39F9A9}" srcOrd="1" destOrd="0" presId="urn:microsoft.com/office/officeart/2005/8/layout/orgChart1"/>
    <dgm:cxn modelId="{EDCA9389-240F-483F-8879-23B4F784768D}" type="presParOf" srcId="{C45B0CE7-CD37-48DC-B682-A014352F0F40}" destId="{E916B7F9-0173-4FAD-B8D4-1EFF0AC6B609}" srcOrd="2" destOrd="0" presId="urn:microsoft.com/office/officeart/2005/8/layout/orgChart1"/>
    <dgm:cxn modelId="{13AE6491-3E27-4946-87FB-94D6474FCD72}" type="presParOf" srcId="{7ABFF9BA-D0C9-484F-AD33-41C95FB8DC14}" destId="{2A4CFED1-9624-434D-8067-C2EDF8079E42}" srcOrd="4" destOrd="0" presId="urn:microsoft.com/office/officeart/2005/8/layout/orgChart1"/>
    <dgm:cxn modelId="{CD9374D2-4FB2-454F-AC11-CCAC745A8188}" type="presParOf" srcId="{7ABFF9BA-D0C9-484F-AD33-41C95FB8DC14}" destId="{E800FD0E-84F3-4900-B220-72F2700098C2}" srcOrd="5" destOrd="0" presId="urn:microsoft.com/office/officeart/2005/8/layout/orgChart1"/>
    <dgm:cxn modelId="{FFB5173D-09AD-425E-A2AA-8AB08D1C95BA}" type="presParOf" srcId="{E800FD0E-84F3-4900-B220-72F2700098C2}" destId="{0C48C80D-DE47-459D-9A18-19AAB505175D}" srcOrd="0" destOrd="0" presId="urn:microsoft.com/office/officeart/2005/8/layout/orgChart1"/>
    <dgm:cxn modelId="{D726DBFD-7C5B-4667-BC3D-1794DA97C787}" type="presParOf" srcId="{0C48C80D-DE47-459D-9A18-19AAB505175D}" destId="{4193881B-AD5F-42AF-A653-EE0707D1F1A6}" srcOrd="0" destOrd="0" presId="urn:microsoft.com/office/officeart/2005/8/layout/orgChart1"/>
    <dgm:cxn modelId="{FBEE3C51-E256-4D57-B4D8-909EB0496A28}" type="presParOf" srcId="{0C48C80D-DE47-459D-9A18-19AAB505175D}" destId="{5FC7684E-0951-422B-AAAF-5CA10A5CA60B}" srcOrd="1" destOrd="0" presId="urn:microsoft.com/office/officeart/2005/8/layout/orgChart1"/>
    <dgm:cxn modelId="{9C70D9B8-40AC-4B6A-A250-F240B1A9EA25}" type="presParOf" srcId="{E800FD0E-84F3-4900-B220-72F2700098C2}" destId="{4337667D-7A5E-43DF-9D0F-A923B593B10F}" srcOrd="1" destOrd="0" presId="urn:microsoft.com/office/officeart/2005/8/layout/orgChart1"/>
    <dgm:cxn modelId="{C18BC85F-A5B9-4EBC-87F4-F7EB4F18C9B1}" type="presParOf" srcId="{E800FD0E-84F3-4900-B220-72F2700098C2}" destId="{C0721C0C-A01B-4E83-BC60-C5602D0F80D1}" srcOrd="2" destOrd="0" presId="urn:microsoft.com/office/officeart/2005/8/layout/orgChart1"/>
    <dgm:cxn modelId="{7D433A82-8BE4-486B-9AA8-AA2BE2FA36E3}" type="presParOf" srcId="{7ABFF9BA-D0C9-484F-AD33-41C95FB8DC14}" destId="{C13A3A04-CFA5-4A63-A622-369DC2EC18C4}" srcOrd="6" destOrd="0" presId="urn:microsoft.com/office/officeart/2005/8/layout/orgChart1"/>
    <dgm:cxn modelId="{45AA50F2-02F7-45EA-A34E-16567422BB03}" type="presParOf" srcId="{7ABFF9BA-D0C9-484F-AD33-41C95FB8DC14}" destId="{0DE26CB1-8DF8-4F38-929E-FB54CA99055E}" srcOrd="7" destOrd="0" presId="urn:microsoft.com/office/officeart/2005/8/layout/orgChart1"/>
    <dgm:cxn modelId="{F4DBBD00-1F63-4E73-8D21-FD943612E370}" type="presParOf" srcId="{0DE26CB1-8DF8-4F38-929E-FB54CA99055E}" destId="{4B77F875-7033-42E6-B773-199C0EE7DDCF}" srcOrd="0" destOrd="0" presId="urn:microsoft.com/office/officeart/2005/8/layout/orgChart1"/>
    <dgm:cxn modelId="{583F4CA3-ADE4-4990-BB1C-D9862581A67D}" type="presParOf" srcId="{4B77F875-7033-42E6-B773-199C0EE7DDCF}" destId="{062CBA52-EA1F-4965-85A7-51215A0BF1E1}" srcOrd="0" destOrd="0" presId="urn:microsoft.com/office/officeart/2005/8/layout/orgChart1"/>
    <dgm:cxn modelId="{783DE377-C063-4DD3-A720-20B9FA8688F3}" type="presParOf" srcId="{4B77F875-7033-42E6-B773-199C0EE7DDCF}" destId="{71E6611B-C454-4441-B1D1-85F1C03CCFFB}" srcOrd="1" destOrd="0" presId="urn:microsoft.com/office/officeart/2005/8/layout/orgChart1"/>
    <dgm:cxn modelId="{94FDFFC8-6D4E-451D-8E32-39577A142BC0}" type="presParOf" srcId="{0DE26CB1-8DF8-4F38-929E-FB54CA99055E}" destId="{007BD379-FE63-45EA-8581-EA271F925CFE}" srcOrd="1" destOrd="0" presId="urn:microsoft.com/office/officeart/2005/8/layout/orgChart1"/>
    <dgm:cxn modelId="{74BB458E-81E2-45B5-A6FD-B783CCBEA2F1}" type="presParOf" srcId="{0DE26CB1-8DF8-4F38-929E-FB54CA99055E}" destId="{3614D9ED-8E0F-4A6B-8226-FC72C8305BF2}" srcOrd="2" destOrd="0" presId="urn:microsoft.com/office/officeart/2005/8/layout/orgChart1"/>
    <dgm:cxn modelId="{1128FEF7-464A-40E3-A196-D823EAC21013}" type="presParOf" srcId="{7ABFF9BA-D0C9-484F-AD33-41C95FB8DC14}" destId="{69209B79-27E3-46D8-908F-C926DAFFAD8D}" srcOrd="8" destOrd="0" presId="urn:microsoft.com/office/officeart/2005/8/layout/orgChart1"/>
    <dgm:cxn modelId="{B789829F-61FD-44EF-B649-7F253BDEF446}" type="presParOf" srcId="{7ABFF9BA-D0C9-484F-AD33-41C95FB8DC14}" destId="{F9E6A0CA-6321-4EA8-9013-B3C80B174C2E}" srcOrd="9" destOrd="0" presId="urn:microsoft.com/office/officeart/2005/8/layout/orgChart1"/>
    <dgm:cxn modelId="{C260EAE9-D3C6-4A49-9CCF-6E566A21DCC9}" type="presParOf" srcId="{F9E6A0CA-6321-4EA8-9013-B3C80B174C2E}" destId="{C769BC7F-FA2B-4AB7-93CC-BE9E8464D74C}" srcOrd="0" destOrd="0" presId="urn:microsoft.com/office/officeart/2005/8/layout/orgChart1"/>
    <dgm:cxn modelId="{070FDC16-CC73-4C38-AA56-178F3CFF2D7C}" type="presParOf" srcId="{C769BC7F-FA2B-4AB7-93CC-BE9E8464D74C}" destId="{54D20402-E165-4F0F-B19D-934DF0835109}" srcOrd="0" destOrd="0" presId="urn:microsoft.com/office/officeart/2005/8/layout/orgChart1"/>
    <dgm:cxn modelId="{D619A33E-4CC8-4A6D-8076-980B327131BA}" type="presParOf" srcId="{C769BC7F-FA2B-4AB7-93CC-BE9E8464D74C}" destId="{D3B8B35F-8976-4E3C-9280-E4FCFCFA79E5}" srcOrd="1" destOrd="0" presId="urn:microsoft.com/office/officeart/2005/8/layout/orgChart1"/>
    <dgm:cxn modelId="{F6546E91-6DB8-460E-AA95-F20231D63ED9}" type="presParOf" srcId="{F9E6A0CA-6321-4EA8-9013-B3C80B174C2E}" destId="{22BB3606-F27F-45E6-927A-0E319F1AB6BF}" srcOrd="1" destOrd="0" presId="urn:microsoft.com/office/officeart/2005/8/layout/orgChart1"/>
    <dgm:cxn modelId="{04F7983B-9AAE-4696-B1B1-04DF7678E6AA}" type="presParOf" srcId="{F9E6A0CA-6321-4EA8-9013-B3C80B174C2E}" destId="{11D28B9B-ED34-409D-92D7-654E10EBD51A}" srcOrd="2" destOrd="0" presId="urn:microsoft.com/office/officeart/2005/8/layout/orgChart1"/>
    <dgm:cxn modelId="{425C7265-09F7-4E4C-97C5-1517DD94EEE9}" type="presParOf" srcId="{7ABFF9BA-D0C9-484F-AD33-41C95FB8DC14}" destId="{1439366A-37CB-4DD5-8A68-92B0D6A0F04D}" srcOrd="10" destOrd="0" presId="urn:microsoft.com/office/officeart/2005/8/layout/orgChart1"/>
    <dgm:cxn modelId="{D71C374F-B2D1-41F2-9E02-5B95927DF80E}" type="presParOf" srcId="{7ABFF9BA-D0C9-484F-AD33-41C95FB8DC14}" destId="{60962991-5B07-4616-9513-6DDF1283B58D}" srcOrd="11" destOrd="0" presId="urn:microsoft.com/office/officeart/2005/8/layout/orgChart1"/>
    <dgm:cxn modelId="{8E2C6111-4F5E-4D84-B80F-D7FCCF038B27}" type="presParOf" srcId="{60962991-5B07-4616-9513-6DDF1283B58D}" destId="{F6F3D1FD-2AA7-480A-84B9-D2B01790A547}" srcOrd="0" destOrd="0" presId="urn:microsoft.com/office/officeart/2005/8/layout/orgChart1"/>
    <dgm:cxn modelId="{78660EF0-78FB-462D-85D1-ABD972D0B108}" type="presParOf" srcId="{F6F3D1FD-2AA7-480A-84B9-D2B01790A547}" destId="{DB1A9D2F-9D71-4979-BDFB-B649FA368457}" srcOrd="0" destOrd="0" presId="urn:microsoft.com/office/officeart/2005/8/layout/orgChart1"/>
    <dgm:cxn modelId="{FB30F1D5-C1D7-4B24-9E88-6814670FB0BA}" type="presParOf" srcId="{F6F3D1FD-2AA7-480A-84B9-D2B01790A547}" destId="{99F29E88-DE92-4FE3-9730-F664D9CAFA7F}" srcOrd="1" destOrd="0" presId="urn:microsoft.com/office/officeart/2005/8/layout/orgChart1"/>
    <dgm:cxn modelId="{67B623B0-419E-4497-9115-85C090F78B84}" type="presParOf" srcId="{60962991-5B07-4616-9513-6DDF1283B58D}" destId="{0569EEFF-D22A-4A3C-BF0C-13731CE41E25}" srcOrd="1" destOrd="0" presId="urn:microsoft.com/office/officeart/2005/8/layout/orgChart1"/>
    <dgm:cxn modelId="{E382DCDE-655B-4490-849C-906938D0AF3B}" type="presParOf" srcId="{60962991-5B07-4616-9513-6DDF1283B58D}" destId="{76441674-BC67-4A36-B727-2C40124FA702}" srcOrd="2" destOrd="0" presId="urn:microsoft.com/office/officeart/2005/8/layout/orgChart1"/>
    <dgm:cxn modelId="{22E67C1E-44F7-419A-8C24-6FE5D1D0C10A}" type="presParOf" srcId="{0B2601D1-FFC1-487E-94E7-AD2E665F42D7}" destId="{857D89CB-6A79-4976-9C33-A49E3D9ED51C}" srcOrd="2" destOrd="0" presId="urn:microsoft.com/office/officeart/2005/8/layout/orgChart1"/>
    <dgm:cxn modelId="{3FAAC7F1-0100-4D30-B641-71B414BC19BC}" type="presParOf" srcId="{CF12CD8A-728C-4991-8D98-D652E2B54974}" destId="{35B73CB2-2211-4D4C-A288-DA0B2E8419C6}" srcOrd="2" destOrd="0" presId="urn:microsoft.com/office/officeart/2005/8/layout/orgChart1"/>
    <dgm:cxn modelId="{A56C0A72-22DD-4580-87DA-133A6EB8EBCE}" type="presParOf" srcId="{3175E8D1-7B53-40D8-AD04-8B2977961ABC}" destId="{FB44D73F-2F48-441A-A85D-AB9DA867282B}" srcOrd="2" destOrd="0" presId="urn:microsoft.com/office/officeart/2005/8/layout/orgChart1"/>
    <dgm:cxn modelId="{65FF2F9B-5044-4EA5-8116-622665A56FD4}" type="presParOf" srcId="{224204A8-6016-4A2E-82D4-CB3ED1737932}" destId="{4B94323C-1B3D-4573-BCB2-70E5F39F869F}" srcOrd="2" destOrd="0" presId="urn:microsoft.com/office/officeart/2005/8/layout/orgChart1"/>
    <dgm:cxn modelId="{A7FE1699-866F-468B-AD13-EA8756E49169}" type="presParOf" srcId="{224204A8-6016-4A2E-82D4-CB3ED1737932}" destId="{A843D5C3-5EA6-4B17-8D3E-B609B929FE07}" srcOrd="3" destOrd="0" presId="urn:microsoft.com/office/officeart/2005/8/layout/orgChart1"/>
    <dgm:cxn modelId="{63F4FD26-3D1B-4FA6-8424-8DE1F178F82E}" type="presParOf" srcId="{A843D5C3-5EA6-4B17-8D3E-B609B929FE07}" destId="{E701A8EC-4DEA-4AAE-8969-0182F3C8FB51}" srcOrd="0" destOrd="0" presId="urn:microsoft.com/office/officeart/2005/8/layout/orgChart1"/>
    <dgm:cxn modelId="{8F20B742-92C1-497E-8FCA-C7D2E98D792A}" type="presParOf" srcId="{E701A8EC-4DEA-4AAE-8969-0182F3C8FB51}" destId="{20C48B43-9D88-4636-BA22-4755BCAE7B14}" srcOrd="0" destOrd="0" presId="urn:microsoft.com/office/officeart/2005/8/layout/orgChart1"/>
    <dgm:cxn modelId="{BD914C34-CC07-4191-954B-3EBAC0002CC6}" type="presParOf" srcId="{E701A8EC-4DEA-4AAE-8969-0182F3C8FB51}" destId="{0C4405E8-D50C-4DE5-88F3-A666799C3A0B}" srcOrd="1" destOrd="0" presId="urn:microsoft.com/office/officeart/2005/8/layout/orgChart1"/>
    <dgm:cxn modelId="{C779EBF6-ACA1-4401-9EAB-15A41F314649}" type="presParOf" srcId="{A843D5C3-5EA6-4B17-8D3E-B609B929FE07}" destId="{B4989002-39B9-4712-8E39-E303EF26E696}" srcOrd="1" destOrd="0" presId="urn:microsoft.com/office/officeart/2005/8/layout/orgChart1"/>
    <dgm:cxn modelId="{82905AF6-1D98-4A1E-B452-42A302B1303C}" type="presParOf" srcId="{A843D5C3-5EA6-4B17-8D3E-B609B929FE07}" destId="{75AAEF13-57AD-426C-AF8C-74DEFDD7532F}" srcOrd="2" destOrd="0" presId="urn:microsoft.com/office/officeart/2005/8/layout/orgChart1"/>
    <dgm:cxn modelId="{A158B3F9-7EC3-4932-A2CC-11A80016E05A}" type="presParOf" srcId="{224204A8-6016-4A2E-82D4-CB3ED1737932}" destId="{66EFDE58-8A0A-4043-8E2A-D637FDAD6116}" srcOrd="4" destOrd="0" presId="urn:microsoft.com/office/officeart/2005/8/layout/orgChart1"/>
    <dgm:cxn modelId="{D1511020-76B6-4E2F-99BA-7E8570CDDC7E}" type="presParOf" srcId="{224204A8-6016-4A2E-82D4-CB3ED1737932}" destId="{926DCA84-89D4-4C83-9928-1585BAFB8CA3}" srcOrd="5" destOrd="0" presId="urn:microsoft.com/office/officeart/2005/8/layout/orgChart1"/>
    <dgm:cxn modelId="{702B2437-8563-4B2F-9A52-D993B770641F}" type="presParOf" srcId="{926DCA84-89D4-4C83-9928-1585BAFB8CA3}" destId="{91246CAE-C292-4D57-AFFB-219FCB1DD232}" srcOrd="0" destOrd="0" presId="urn:microsoft.com/office/officeart/2005/8/layout/orgChart1"/>
    <dgm:cxn modelId="{8FA78702-4F6B-49A9-AE00-3CEB79DB8022}" type="presParOf" srcId="{91246CAE-C292-4D57-AFFB-219FCB1DD232}" destId="{D7CEF4C6-3245-4E4F-859A-DC9EF1045593}" srcOrd="0" destOrd="0" presId="urn:microsoft.com/office/officeart/2005/8/layout/orgChart1"/>
    <dgm:cxn modelId="{1A1596D8-2148-4A22-B518-C34B3DD75B75}" type="presParOf" srcId="{91246CAE-C292-4D57-AFFB-219FCB1DD232}" destId="{A66F249A-0AC1-4A7B-BF38-33608E097445}" srcOrd="1" destOrd="0" presId="urn:microsoft.com/office/officeart/2005/8/layout/orgChart1"/>
    <dgm:cxn modelId="{7AA90A7B-CB8D-4897-AED8-223BB5F1D5E2}" type="presParOf" srcId="{926DCA84-89D4-4C83-9928-1585BAFB8CA3}" destId="{84660774-1BC3-4B41-A460-90A0425AFAB2}" srcOrd="1" destOrd="0" presId="urn:microsoft.com/office/officeart/2005/8/layout/orgChart1"/>
    <dgm:cxn modelId="{56383A1F-A198-4896-8AE0-8758944E43AB}" type="presParOf" srcId="{926DCA84-89D4-4C83-9928-1585BAFB8CA3}" destId="{F479C08C-CA91-4F6D-89F8-DA0D6D5111AF}" srcOrd="2" destOrd="0" presId="urn:microsoft.com/office/officeart/2005/8/layout/orgChart1"/>
    <dgm:cxn modelId="{7C18FDA6-6813-4F8F-A347-13F981C0566E}" type="presParOf" srcId="{3CA53B20-6535-4D12-8436-B3F47B8D391B}" destId="{0CC6C7CA-388B-4342-A56C-756B6B8EC55E}" srcOrd="2" destOrd="0" presId="urn:microsoft.com/office/officeart/2005/8/layout/orgChart1"/>
    <dgm:cxn modelId="{3C1F6E97-0E47-4092-B558-D1FAD181F669}" type="presParOf" srcId="{BF57BBFB-9612-49FE-AF59-4751D01E900F}" destId="{66457EA4-7CB5-432F-BD9A-FE10516BC03C}" srcOrd="2" destOrd="0" presId="urn:microsoft.com/office/officeart/2005/8/layout/orgChart1"/>
    <dgm:cxn modelId="{B29FC707-79C6-40B0-9D4A-09A400F115BF}" type="presParOf" srcId="{CD8FB138-C0F9-45C7-B388-8C83047B09DE}" destId="{05998FA1-3D91-4CF4-913E-2175F7502C8E}" srcOrd="2" destOrd="0" presId="urn:microsoft.com/office/officeart/2005/8/layout/orgChart1"/>
    <dgm:cxn modelId="{CEE4698D-57CA-4644-8661-9EF1502F2642}" type="presParOf" srcId="{CD8FB138-C0F9-45C7-B388-8C83047B09DE}" destId="{3133AAF9-E86C-4AA6-9D4A-CEFA885113AA}" srcOrd="3" destOrd="0" presId="urn:microsoft.com/office/officeart/2005/8/layout/orgChart1"/>
    <dgm:cxn modelId="{78139E9D-FAEF-4500-B592-73DA1F3B8782}" type="presParOf" srcId="{3133AAF9-E86C-4AA6-9D4A-CEFA885113AA}" destId="{427D414A-E2AA-4A54-A93A-A7F93A20DDC3}" srcOrd="0" destOrd="0" presId="urn:microsoft.com/office/officeart/2005/8/layout/orgChart1"/>
    <dgm:cxn modelId="{DAE9AC2D-47C3-4F3D-9B09-499D14DFBBDF}" type="presParOf" srcId="{427D414A-E2AA-4A54-A93A-A7F93A20DDC3}" destId="{F33C7915-6A1A-4CC3-88ED-6C6450E6E8B1}" srcOrd="0" destOrd="0" presId="urn:microsoft.com/office/officeart/2005/8/layout/orgChart1"/>
    <dgm:cxn modelId="{964B9761-6208-41B3-BC97-ED8CA72D54C2}" type="presParOf" srcId="{427D414A-E2AA-4A54-A93A-A7F93A20DDC3}" destId="{0CC8396D-85F0-4151-9855-48AB0686A85F}" srcOrd="1" destOrd="0" presId="urn:microsoft.com/office/officeart/2005/8/layout/orgChart1"/>
    <dgm:cxn modelId="{28E2E1D6-0C96-40BB-A99E-9BC908E6D6AA}" type="presParOf" srcId="{3133AAF9-E86C-4AA6-9D4A-CEFA885113AA}" destId="{50680470-A498-4EE1-A650-34E75B161820}" srcOrd="1" destOrd="0" presId="urn:microsoft.com/office/officeart/2005/8/layout/orgChart1"/>
    <dgm:cxn modelId="{2B87F625-80BA-4773-A560-3155EB6D5EAA}" type="presParOf" srcId="{3133AAF9-E86C-4AA6-9D4A-CEFA885113AA}" destId="{4F3E8782-6AD6-48F4-8AD4-A1BEDC9E87BE}" srcOrd="2" destOrd="0" presId="urn:microsoft.com/office/officeart/2005/8/layout/orgChart1"/>
    <dgm:cxn modelId="{682DC05C-3AEE-444D-A546-0126B8BCA080}" type="presParOf" srcId="{6213E7D1-5CFF-42D6-8D80-B6F926889813}" destId="{29ACBA02-B8BF-40A8-9372-19AC038C3D0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998FA1-3D91-4CF4-913E-2175F7502C8E}">
      <dsp:nvSpPr>
        <dsp:cNvPr id="0" name=""/>
        <dsp:cNvSpPr/>
      </dsp:nvSpPr>
      <dsp:spPr>
        <a:xfrm>
          <a:off x="3622975" y="323127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387973" y="67334"/>
              </a:lnTo>
              <a:lnTo>
                <a:pt x="387973" y="134668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EFDE58-8A0A-4043-8E2A-D637FDAD6116}">
      <dsp:nvSpPr>
        <dsp:cNvPr id="0" name=""/>
        <dsp:cNvSpPr/>
      </dsp:nvSpPr>
      <dsp:spPr>
        <a:xfrm>
          <a:off x="3235001" y="1233742"/>
          <a:ext cx="1118851" cy="1537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83"/>
              </a:lnTo>
              <a:lnTo>
                <a:pt x="1118851" y="86383"/>
              </a:lnTo>
              <a:lnTo>
                <a:pt x="1118851" y="153717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94323C-1B3D-4573-BCB2-70E5F39F869F}">
      <dsp:nvSpPr>
        <dsp:cNvPr id="0" name=""/>
        <dsp:cNvSpPr/>
      </dsp:nvSpPr>
      <dsp:spPr>
        <a:xfrm>
          <a:off x="3235001" y="1233742"/>
          <a:ext cx="244647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244647" y="67334"/>
              </a:lnTo>
              <a:lnTo>
                <a:pt x="244647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39366A-37CB-4DD5-8A68-92B0D6A0F04D}">
      <dsp:nvSpPr>
        <dsp:cNvPr id="0" name=""/>
        <dsp:cNvSpPr/>
      </dsp:nvSpPr>
      <dsp:spPr>
        <a:xfrm>
          <a:off x="2978490" y="2599665"/>
          <a:ext cx="96191" cy="25715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1526"/>
              </a:lnTo>
              <a:lnTo>
                <a:pt x="96191" y="2571526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209B79-27E3-46D8-908F-C926DAFFAD8D}">
      <dsp:nvSpPr>
        <dsp:cNvPr id="0" name=""/>
        <dsp:cNvSpPr/>
      </dsp:nvSpPr>
      <dsp:spPr>
        <a:xfrm>
          <a:off x="2978490" y="2599665"/>
          <a:ext cx="96191" cy="21162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16219"/>
              </a:lnTo>
              <a:lnTo>
                <a:pt x="96191" y="2116219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3A3A04-CFA5-4A63-A622-369DC2EC18C4}">
      <dsp:nvSpPr>
        <dsp:cNvPr id="0" name=""/>
        <dsp:cNvSpPr/>
      </dsp:nvSpPr>
      <dsp:spPr>
        <a:xfrm>
          <a:off x="2978490" y="2599665"/>
          <a:ext cx="96191" cy="16609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60911"/>
              </a:lnTo>
              <a:lnTo>
                <a:pt x="96191" y="1660911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4CFED1-9624-434D-8067-C2EDF8079E42}">
      <dsp:nvSpPr>
        <dsp:cNvPr id="0" name=""/>
        <dsp:cNvSpPr/>
      </dsp:nvSpPr>
      <dsp:spPr>
        <a:xfrm>
          <a:off x="2978490" y="2599665"/>
          <a:ext cx="96191" cy="12056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05603"/>
              </a:lnTo>
              <a:lnTo>
                <a:pt x="96191" y="1205603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679402-8278-4366-8843-2F564801FFB8}">
      <dsp:nvSpPr>
        <dsp:cNvPr id="0" name=""/>
        <dsp:cNvSpPr/>
      </dsp:nvSpPr>
      <dsp:spPr>
        <a:xfrm>
          <a:off x="2978490" y="2599665"/>
          <a:ext cx="96191" cy="7502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50295"/>
              </a:lnTo>
              <a:lnTo>
                <a:pt x="96191" y="750295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33082C-3778-4ABB-93F2-223053ABA309}">
      <dsp:nvSpPr>
        <dsp:cNvPr id="0" name=""/>
        <dsp:cNvSpPr/>
      </dsp:nvSpPr>
      <dsp:spPr>
        <a:xfrm>
          <a:off x="2978490" y="2599665"/>
          <a:ext cx="96191" cy="2949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4988"/>
              </a:lnTo>
              <a:lnTo>
                <a:pt x="96191" y="29498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4B6EC9-67AB-498E-8F51-DEB56DCB09CF}">
      <dsp:nvSpPr>
        <dsp:cNvPr id="0" name=""/>
        <dsp:cNvSpPr/>
      </dsp:nvSpPr>
      <dsp:spPr>
        <a:xfrm>
          <a:off x="2847028" y="2144358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387973" y="67334"/>
              </a:lnTo>
              <a:lnTo>
                <a:pt x="387973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3E32EED-00A6-4F71-9F5F-B10BC37F92AA}">
      <dsp:nvSpPr>
        <dsp:cNvPr id="0" name=""/>
        <dsp:cNvSpPr/>
      </dsp:nvSpPr>
      <dsp:spPr>
        <a:xfrm>
          <a:off x="2202543" y="2599665"/>
          <a:ext cx="96191" cy="7502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50295"/>
              </a:lnTo>
              <a:lnTo>
                <a:pt x="96191" y="750295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58E4CB-4DDC-4564-A007-4ABC12591407}">
      <dsp:nvSpPr>
        <dsp:cNvPr id="0" name=""/>
        <dsp:cNvSpPr/>
      </dsp:nvSpPr>
      <dsp:spPr>
        <a:xfrm>
          <a:off x="2202543" y="2599665"/>
          <a:ext cx="96191" cy="2949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4988"/>
              </a:lnTo>
              <a:lnTo>
                <a:pt x="96191" y="29498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78EBD5-8588-4F00-B89C-74FE7B9F2E14}">
      <dsp:nvSpPr>
        <dsp:cNvPr id="0" name=""/>
        <dsp:cNvSpPr/>
      </dsp:nvSpPr>
      <dsp:spPr>
        <a:xfrm>
          <a:off x="2459054" y="2144358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387973" y="0"/>
              </a:moveTo>
              <a:lnTo>
                <a:pt x="387973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E9F148-FB56-4F93-9228-9454CEA2EDC6}">
      <dsp:nvSpPr>
        <dsp:cNvPr id="0" name=""/>
        <dsp:cNvSpPr/>
      </dsp:nvSpPr>
      <dsp:spPr>
        <a:xfrm>
          <a:off x="2459054" y="1689050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387973" y="67334"/>
              </a:lnTo>
              <a:lnTo>
                <a:pt x="387973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223AA1-E52B-4B5E-8435-B70107DDBDD8}">
      <dsp:nvSpPr>
        <dsp:cNvPr id="0" name=""/>
        <dsp:cNvSpPr/>
      </dsp:nvSpPr>
      <dsp:spPr>
        <a:xfrm>
          <a:off x="2071081" y="1689050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387973" y="0"/>
              </a:moveTo>
              <a:lnTo>
                <a:pt x="387973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370262-035C-4F7B-9538-41077464CD46}">
      <dsp:nvSpPr>
        <dsp:cNvPr id="0" name=""/>
        <dsp:cNvSpPr/>
      </dsp:nvSpPr>
      <dsp:spPr>
        <a:xfrm>
          <a:off x="2459054" y="1233742"/>
          <a:ext cx="775946" cy="134668"/>
        </a:xfrm>
        <a:custGeom>
          <a:avLst/>
          <a:gdLst/>
          <a:ahLst/>
          <a:cxnLst/>
          <a:rect l="0" t="0" r="0" b="0"/>
          <a:pathLst>
            <a:path>
              <a:moveTo>
                <a:pt x="775946" y="0"/>
              </a:moveTo>
              <a:lnTo>
                <a:pt x="775946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A2D9E1-6CA1-48BA-8CF2-871D2AC7924B}">
      <dsp:nvSpPr>
        <dsp:cNvPr id="0" name=""/>
        <dsp:cNvSpPr/>
      </dsp:nvSpPr>
      <dsp:spPr>
        <a:xfrm>
          <a:off x="3189281" y="778434"/>
          <a:ext cx="91440" cy="13466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BC02223-7B57-4FDB-A2BA-D2C1B7A3D3F9}">
      <dsp:nvSpPr>
        <dsp:cNvPr id="0" name=""/>
        <dsp:cNvSpPr/>
      </dsp:nvSpPr>
      <dsp:spPr>
        <a:xfrm>
          <a:off x="3235001" y="323127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387973" y="0"/>
              </a:moveTo>
              <a:lnTo>
                <a:pt x="387973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B669E1-57AA-4D2D-8E0A-F6C1DE38D979}">
      <dsp:nvSpPr>
        <dsp:cNvPr id="0" name=""/>
        <dsp:cNvSpPr/>
      </dsp:nvSpPr>
      <dsp:spPr>
        <a:xfrm>
          <a:off x="3302335" y="2487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AX</a:t>
          </a:r>
        </a:p>
      </dsp:txBody>
      <dsp:txXfrm>
        <a:off x="3302335" y="2487"/>
        <a:ext cx="641278" cy="320639"/>
      </dsp:txXfrm>
    </dsp:sp>
    <dsp:sp modelId="{A38E4B2E-18D6-49A3-8907-90F3B4ABBD9B}">
      <dsp:nvSpPr>
        <dsp:cNvPr id="0" name=""/>
        <dsp:cNvSpPr/>
      </dsp:nvSpPr>
      <dsp:spPr>
        <a:xfrm>
          <a:off x="2914362" y="457795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PROYECTOS</a:t>
          </a:r>
        </a:p>
      </dsp:txBody>
      <dsp:txXfrm>
        <a:off x="2914362" y="457795"/>
        <a:ext cx="641278" cy="320639"/>
      </dsp:txXfrm>
    </dsp:sp>
    <dsp:sp modelId="{9BE6A70D-0350-4AE0-8852-5D251355AA3D}">
      <dsp:nvSpPr>
        <dsp:cNvPr id="0" name=""/>
        <dsp:cNvSpPr/>
      </dsp:nvSpPr>
      <dsp:spPr>
        <a:xfrm>
          <a:off x="2914362" y="913103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SisCoTe</a:t>
          </a:r>
        </a:p>
      </dsp:txBody>
      <dsp:txXfrm>
        <a:off x="2914362" y="913103"/>
        <a:ext cx="641278" cy="320639"/>
      </dsp:txXfrm>
    </dsp:sp>
    <dsp:sp modelId="{F5EFB9FA-6797-4658-BE2F-494D1821770D}">
      <dsp:nvSpPr>
        <dsp:cNvPr id="0" name=""/>
        <dsp:cNvSpPr/>
      </dsp:nvSpPr>
      <dsp:spPr>
        <a:xfrm>
          <a:off x="2138415" y="136841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ía en Producción</a:t>
          </a:r>
        </a:p>
      </dsp:txBody>
      <dsp:txXfrm>
        <a:off x="2138415" y="1368411"/>
        <a:ext cx="641278" cy="320639"/>
      </dsp:txXfrm>
    </dsp:sp>
    <dsp:sp modelId="{EFB9F452-FFE8-4CEB-A85E-D968861323FB}">
      <dsp:nvSpPr>
        <dsp:cNvPr id="0" name=""/>
        <dsp:cNvSpPr/>
      </dsp:nvSpPr>
      <dsp:spPr>
        <a:xfrm>
          <a:off x="1750442" y="1823718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ía de Soporte</a:t>
          </a:r>
        </a:p>
      </dsp:txBody>
      <dsp:txXfrm>
        <a:off x="1750442" y="1823718"/>
        <a:ext cx="641278" cy="320639"/>
      </dsp:txXfrm>
    </dsp:sp>
    <dsp:sp modelId="{AE6E81B5-039D-465E-9C0A-BB3A7CF1CC24}">
      <dsp:nvSpPr>
        <dsp:cNvPr id="0" name=""/>
        <dsp:cNvSpPr/>
      </dsp:nvSpPr>
      <dsp:spPr>
        <a:xfrm>
          <a:off x="2526389" y="1823718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ía de trabajo</a:t>
          </a:r>
        </a:p>
      </dsp:txBody>
      <dsp:txXfrm>
        <a:off x="2526389" y="1823718"/>
        <a:ext cx="641278" cy="320639"/>
      </dsp:txXfrm>
    </dsp:sp>
    <dsp:sp modelId="{70C7A9BB-D83D-491C-B812-951EDE64A6F1}">
      <dsp:nvSpPr>
        <dsp:cNvPr id="0" name=""/>
        <dsp:cNvSpPr/>
      </dsp:nvSpPr>
      <dsp:spPr>
        <a:xfrm>
          <a:off x="2138415" y="2279026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Implemetación</a:t>
          </a:r>
        </a:p>
      </dsp:txBody>
      <dsp:txXfrm>
        <a:off x="2138415" y="2279026"/>
        <a:ext cx="641278" cy="320639"/>
      </dsp:txXfrm>
    </dsp:sp>
    <dsp:sp modelId="{346F6E34-F932-4560-94CA-2A0572F81397}">
      <dsp:nvSpPr>
        <dsp:cNvPr id="0" name=""/>
        <dsp:cNvSpPr/>
      </dsp:nvSpPr>
      <dsp:spPr>
        <a:xfrm>
          <a:off x="2298735" y="2734334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Ejecutables</a:t>
          </a:r>
        </a:p>
      </dsp:txBody>
      <dsp:txXfrm>
        <a:off x="2298735" y="2734334"/>
        <a:ext cx="641278" cy="320639"/>
      </dsp:txXfrm>
    </dsp:sp>
    <dsp:sp modelId="{5E96939B-2391-40E6-8E8B-DBA7898B1059}">
      <dsp:nvSpPr>
        <dsp:cNvPr id="0" name=""/>
        <dsp:cNvSpPr/>
      </dsp:nvSpPr>
      <dsp:spPr>
        <a:xfrm>
          <a:off x="2298735" y="318964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Fuentes</a:t>
          </a:r>
        </a:p>
      </dsp:txBody>
      <dsp:txXfrm>
        <a:off x="2298735" y="3189641"/>
        <a:ext cx="641278" cy="320639"/>
      </dsp:txXfrm>
    </dsp:sp>
    <dsp:sp modelId="{28B8B485-D3E2-4CC8-8C15-976354911744}">
      <dsp:nvSpPr>
        <dsp:cNvPr id="0" name=""/>
        <dsp:cNvSpPr/>
      </dsp:nvSpPr>
      <dsp:spPr>
        <a:xfrm>
          <a:off x="2914362" y="2279026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Documnetación</a:t>
          </a:r>
        </a:p>
      </dsp:txBody>
      <dsp:txXfrm>
        <a:off x="2914362" y="2279026"/>
        <a:ext cx="641278" cy="320639"/>
      </dsp:txXfrm>
    </dsp:sp>
    <dsp:sp modelId="{E8850ABD-AD51-4993-94D3-2346573BC964}">
      <dsp:nvSpPr>
        <dsp:cNvPr id="0" name=""/>
        <dsp:cNvSpPr/>
      </dsp:nvSpPr>
      <dsp:spPr>
        <a:xfrm>
          <a:off x="3074682" y="2734334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Gestión</a:t>
          </a:r>
        </a:p>
      </dsp:txBody>
      <dsp:txXfrm>
        <a:off x="3074682" y="2734334"/>
        <a:ext cx="641278" cy="320639"/>
      </dsp:txXfrm>
    </dsp:sp>
    <dsp:sp modelId="{7CB06313-0AC6-4334-BE38-2E8197E328E2}">
      <dsp:nvSpPr>
        <dsp:cNvPr id="0" name=""/>
        <dsp:cNvSpPr/>
      </dsp:nvSpPr>
      <dsp:spPr>
        <a:xfrm>
          <a:off x="3074682" y="318964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Negocio</a:t>
          </a:r>
        </a:p>
      </dsp:txBody>
      <dsp:txXfrm>
        <a:off x="3074682" y="3189641"/>
        <a:ext cx="641278" cy="320639"/>
      </dsp:txXfrm>
    </dsp:sp>
    <dsp:sp modelId="{4193881B-AD5F-42AF-A653-EE0707D1F1A6}">
      <dsp:nvSpPr>
        <dsp:cNvPr id="0" name=""/>
        <dsp:cNvSpPr/>
      </dsp:nvSpPr>
      <dsp:spPr>
        <a:xfrm>
          <a:off x="3074682" y="3644949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Analisis y Diseño</a:t>
          </a:r>
        </a:p>
      </dsp:txBody>
      <dsp:txXfrm>
        <a:off x="3074682" y="3644949"/>
        <a:ext cx="641278" cy="320639"/>
      </dsp:txXfrm>
    </dsp:sp>
    <dsp:sp modelId="{062CBA52-EA1F-4965-85A7-51215A0BF1E1}">
      <dsp:nvSpPr>
        <dsp:cNvPr id="0" name=""/>
        <dsp:cNvSpPr/>
      </dsp:nvSpPr>
      <dsp:spPr>
        <a:xfrm>
          <a:off x="3074682" y="4100257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Pruebas</a:t>
          </a:r>
        </a:p>
      </dsp:txBody>
      <dsp:txXfrm>
        <a:off x="3074682" y="4100257"/>
        <a:ext cx="641278" cy="320639"/>
      </dsp:txXfrm>
    </dsp:sp>
    <dsp:sp modelId="{54D20402-E165-4F0F-B19D-934DF0835109}">
      <dsp:nvSpPr>
        <dsp:cNvPr id="0" name=""/>
        <dsp:cNvSpPr/>
      </dsp:nvSpPr>
      <dsp:spPr>
        <a:xfrm>
          <a:off x="3074682" y="4555565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alidad</a:t>
          </a:r>
        </a:p>
      </dsp:txBody>
      <dsp:txXfrm>
        <a:off x="3074682" y="4555565"/>
        <a:ext cx="641278" cy="320639"/>
      </dsp:txXfrm>
    </dsp:sp>
    <dsp:sp modelId="{DB1A9D2F-9D71-4979-BDFB-B649FA368457}">
      <dsp:nvSpPr>
        <dsp:cNvPr id="0" name=""/>
        <dsp:cNvSpPr/>
      </dsp:nvSpPr>
      <dsp:spPr>
        <a:xfrm>
          <a:off x="3074682" y="5010872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Despliegue</a:t>
          </a:r>
        </a:p>
      </dsp:txBody>
      <dsp:txXfrm>
        <a:off x="3074682" y="5010872"/>
        <a:ext cx="641278" cy="320639"/>
      </dsp:txXfrm>
    </dsp:sp>
    <dsp:sp modelId="{20C48B43-9D88-4636-BA22-4755BCAE7B14}">
      <dsp:nvSpPr>
        <dsp:cNvPr id="0" name=""/>
        <dsp:cNvSpPr/>
      </dsp:nvSpPr>
      <dsp:spPr>
        <a:xfrm>
          <a:off x="3159010" y="136841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ìa Principal</a:t>
          </a:r>
        </a:p>
      </dsp:txBody>
      <dsp:txXfrm>
        <a:off x="3159010" y="1368411"/>
        <a:ext cx="641278" cy="320639"/>
      </dsp:txXfrm>
    </dsp:sp>
    <dsp:sp modelId="{D7CEF4C6-3245-4E4F-859A-DC9EF1045593}">
      <dsp:nvSpPr>
        <dsp:cNvPr id="0" name=""/>
        <dsp:cNvSpPr/>
      </dsp:nvSpPr>
      <dsp:spPr>
        <a:xfrm>
          <a:off x="4033213" y="1387460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Repositorio de Software</a:t>
          </a:r>
        </a:p>
      </dsp:txBody>
      <dsp:txXfrm>
        <a:off x="4033213" y="1387460"/>
        <a:ext cx="641278" cy="320639"/>
      </dsp:txXfrm>
    </dsp:sp>
    <dsp:sp modelId="{F33C7915-6A1A-4CC3-88ED-6C6450E6E8B1}">
      <dsp:nvSpPr>
        <dsp:cNvPr id="0" name=""/>
        <dsp:cNvSpPr/>
      </dsp:nvSpPr>
      <dsp:spPr>
        <a:xfrm>
          <a:off x="3690309" y="457795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SCM</a:t>
          </a:r>
        </a:p>
      </dsp:txBody>
      <dsp:txXfrm>
        <a:off x="3690309" y="457795"/>
        <a:ext cx="641278" cy="3206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B446A0C34413421BAF216758037471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9F1B4B-2B11-4006-9F44-BFFEA0F4E9EF}"/>
      </w:docPartPr>
      <w:docPartBody>
        <w:p w:rsidR="00B869B3" w:rsidRDefault="00233FBE" w:rsidP="00233FBE">
          <w:pPr>
            <w:pStyle w:val="B446A0C34413421BAF21675803747122"/>
          </w:pPr>
          <w:r>
            <w:rPr>
              <w:rFonts w:asciiTheme="majorHAnsi" w:eastAsiaTheme="majorEastAsia" w:hAnsiTheme="majorHAnsi" w:cstheme="majorBidi"/>
              <w:sz w:val="72"/>
              <w:szCs w:val="72"/>
              <w:lang w:val="es-ES"/>
            </w:rPr>
            <w:t>[Escribir el título del documento]</w:t>
          </w:r>
        </w:p>
      </w:docPartBody>
    </w:docPart>
    <w:docPart>
      <w:docPartPr>
        <w:name w:val="09F35CDEEA45423681D3819CC5E870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B33040-14C7-4F2A-93A4-014F2051CF37}"/>
      </w:docPartPr>
      <w:docPartBody>
        <w:p w:rsidR="00B869B3" w:rsidRDefault="00233FBE" w:rsidP="00233FBE">
          <w:pPr>
            <w:pStyle w:val="09F35CDEEA45423681D3819CC5E87028"/>
          </w:pPr>
          <w:r>
            <w:rPr>
              <w:color w:val="4F81BD" w:themeColor="accent1"/>
              <w:sz w:val="200"/>
              <w:szCs w:val="200"/>
              <w:lang w:val="es-ES"/>
            </w:rPr>
            <w:t>[Añ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3FBE"/>
    <w:rsid w:val="000D6DBA"/>
    <w:rsid w:val="00135A14"/>
    <w:rsid w:val="00233FBE"/>
    <w:rsid w:val="00591B58"/>
    <w:rsid w:val="007F2E8C"/>
    <w:rsid w:val="00805FDE"/>
    <w:rsid w:val="00A9491A"/>
    <w:rsid w:val="00AF4E2E"/>
    <w:rsid w:val="00B869B3"/>
    <w:rsid w:val="00B92972"/>
    <w:rsid w:val="00C33755"/>
    <w:rsid w:val="00D524F4"/>
    <w:rsid w:val="00D76B13"/>
    <w:rsid w:val="00E70AB4"/>
    <w:rsid w:val="00FA1D65"/>
    <w:rsid w:val="00FB3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B446A0C34413421BAF21675803747122">
    <w:name w:val="B446A0C34413421BAF21675803747122"/>
    <w:rsid w:val="00233FBE"/>
  </w:style>
  <w:style w:type="paragraph" w:customStyle="1" w:styleId="09F35CDEEA45423681D3819CC5E87028">
    <w:name w:val="09F35CDEEA45423681D3819CC5E87028"/>
    <w:rsid w:val="00233FBE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B446A0C34413421BAF21675803747122">
    <w:name w:val="B446A0C34413421BAF21675803747122"/>
    <w:rsid w:val="00233FBE"/>
  </w:style>
  <w:style w:type="paragraph" w:customStyle="1" w:styleId="09F35CDEEA45423681D3819CC5E87028">
    <w:name w:val="09F35CDEEA45423681D3819CC5E87028"/>
    <w:rsid w:val="00233FB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1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1209F54-9ECB-4529-BE4D-7DE6AC47A5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19</Pages>
  <Words>3232</Words>
  <Characters>17781</Characters>
  <Application>Microsoft Office Word</Application>
  <DocSecurity>0</DocSecurity>
  <Lines>148</Lines>
  <Paragraphs>4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lan de Control de Configuración</vt:lpstr>
    </vt:vector>
  </TitlesOfParts>
  <Company/>
  <LinksUpToDate>false</LinksUpToDate>
  <CharactersWithSpaces>209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 de Control de Configuración</dc:title>
  <dc:creator>CENTRO PRODUCCIÓN</dc:creator>
  <cp:lastModifiedBy>Akira</cp:lastModifiedBy>
  <cp:revision>11</cp:revision>
  <dcterms:created xsi:type="dcterms:W3CDTF">2014-09-24T01:51:00Z</dcterms:created>
  <dcterms:modified xsi:type="dcterms:W3CDTF">2014-09-30T19:51:00Z</dcterms:modified>
</cp:coreProperties>
</file>